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95F2E" w14:textId="2D94B7EF" w:rsidR="002B002B" w:rsidRDefault="002B002B">
      <w:pPr>
        <w:widowControl/>
        <w:rPr>
          <w:rFonts w:eastAsia="Times New Roman" w:cs="Times New Roman"/>
          <w:szCs w:val="24"/>
          <w:lang w:val="en-GB"/>
        </w:rPr>
      </w:pPr>
    </w:p>
    <w:p w14:paraId="61518EC9" w14:textId="10DFAC15" w:rsidR="00066D18" w:rsidRDefault="00066D18">
      <w:pPr>
        <w:widowControl/>
        <w:rPr>
          <w:rFonts w:eastAsia="Times New Roman" w:cs="Times New Roman"/>
          <w:szCs w:val="24"/>
          <w:lang w:val="en-GB"/>
        </w:rPr>
      </w:pPr>
    </w:p>
    <w:p w14:paraId="6FD96D27" w14:textId="77777777" w:rsidR="00066D18" w:rsidRDefault="00066D18">
      <w:pPr>
        <w:widowControl/>
        <w:rPr>
          <w:rFonts w:eastAsia="Times New Roman" w:cs="Times New Roman"/>
          <w:szCs w:val="24"/>
          <w:lang w:val="en-GB"/>
        </w:rPr>
      </w:pPr>
    </w:p>
    <w:p w14:paraId="0D951CEA" w14:textId="0C33080C" w:rsidR="002B002B" w:rsidRPr="00066D18" w:rsidRDefault="00BB7444" w:rsidP="00066D18">
      <w:pPr>
        <w:widowControl/>
        <w:rPr>
          <w:rFonts w:eastAsia="Times New Roman" w:cs="Times New Roman"/>
          <w:b/>
          <w:sz w:val="28"/>
          <w:szCs w:val="28"/>
          <w:lang w:val="en-GB"/>
        </w:rPr>
      </w:pPr>
      <w:r w:rsidRPr="00066D18">
        <w:rPr>
          <w:b/>
          <w:noProof/>
          <w:sz w:val="28"/>
          <w:szCs w:val="28"/>
        </w:rPr>
        <w:drawing>
          <wp:anchor distT="0" distB="0" distL="114300" distR="114300" simplePos="0" relativeHeight="251658240" behindDoc="0" locked="0" layoutInCell="1" allowOverlap="1" wp14:anchorId="306FDE23" wp14:editId="01C27C17">
            <wp:simplePos x="0" y="0"/>
            <wp:positionH relativeFrom="column">
              <wp:posOffset>-1103</wp:posOffset>
            </wp:positionH>
            <wp:positionV relativeFrom="paragraph">
              <wp:posOffset>-119</wp:posOffset>
            </wp:positionV>
            <wp:extent cx="660482" cy="587829"/>
            <wp:effectExtent l="0" t="0" r="6350" b="3175"/>
            <wp:wrapSquare wrapText="bothSides"/>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0482" cy="587829"/>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066D18" w:rsidRPr="00066D18">
        <w:rPr>
          <w:rFonts w:eastAsia="Times New Roman" w:cs="Times New Roman"/>
          <w:b/>
          <w:sz w:val="28"/>
          <w:szCs w:val="28"/>
          <w:lang w:val="en-GB"/>
        </w:rPr>
        <w:t>CXHibernate</w:t>
      </w:r>
      <w:proofErr w:type="spellEnd"/>
      <w:r w:rsidR="00066D18" w:rsidRPr="00066D18">
        <w:rPr>
          <w:rFonts w:eastAsia="Times New Roman" w:cs="Times New Roman"/>
          <w:b/>
          <w:sz w:val="28"/>
          <w:szCs w:val="28"/>
          <w:lang w:val="en-GB"/>
        </w:rPr>
        <w:t>: A Hibernate framework for C++</w:t>
      </w:r>
    </w:p>
    <w:p w14:paraId="1CC87087" w14:textId="77777777" w:rsidR="00066D18" w:rsidRPr="00B563C8" w:rsidRDefault="00066D18" w:rsidP="00066D18">
      <w:pPr>
        <w:widowControl/>
        <w:rPr>
          <w:rFonts w:eastAsia="Times New Roman" w:cs="Times New Roman"/>
          <w:szCs w:val="24"/>
          <w:lang w:val="en-GB"/>
        </w:rPr>
      </w:pPr>
    </w:p>
    <w:p w14:paraId="2C82EF23" w14:textId="2733D56A" w:rsidR="002B002B" w:rsidRDefault="002B002B">
      <w:pPr>
        <w:widowControl/>
        <w:rPr>
          <w:rFonts w:eastAsia="Times New Roman" w:cs="Times New Roman"/>
          <w:b/>
          <w:szCs w:val="24"/>
          <w:lang w:val="en-US"/>
        </w:rPr>
      </w:pPr>
    </w:p>
    <w:p w14:paraId="0A8F02EF" w14:textId="2B704096" w:rsidR="00066D18" w:rsidRDefault="00066D18">
      <w:pPr>
        <w:widowControl/>
        <w:rPr>
          <w:rFonts w:eastAsia="Times New Roman" w:cs="Times New Roman"/>
          <w:b/>
          <w:szCs w:val="24"/>
          <w:lang w:val="en-US"/>
        </w:rPr>
      </w:pPr>
    </w:p>
    <w:p w14:paraId="0C6A8DB4" w14:textId="6ECAEDFE" w:rsidR="00066D18" w:rsidRDefault="00066D18">
      <w:pPr>
        <w:widowControl/>
        <w:rPr>
          <w:rFonts w:eastAsia="Times New Roman" w:cs="Times New Roman"/>
          <w:b/>
          <w:szCs w:val="24"/>
          <w:lang w:val="en-US"/>
        </w:rPr>
      </w:pPr>
    </w:p>
    <w:p w14:paraId="0C23AB43" w14:textId="0DB0272B" w:rsidR="002B002B" w:rsidRDefault="002B002B">
      <w:pPr>
        <w:widowControl/>
        <w:rPr>
          <w:rFonts w:eastAsia="Times New Roman" w:cs="Times New Roman"/>
          <w:szCs w:val="24"/>
          <w:lang w:val="en-US"/>
        </w:rPr>
      </w:pPr>
    </w:p>
    <w:p w14:paraId="39DB50D9" w14:textId="1A341537" w:rsidR="00674136" w:rsidRPr="00674136" w:rsidRDefault="00674136">
      <w:pPr>
        <w:widowControl/>
        <w:rPr>
          <w:rFonts w:eastAsia="Times New Roman" w:cs="Times New Roman"/>
          <w:b/>
          <w:szCs w:val="24"/>
          <w:lang w:val="en-US"/>
        </w:rPr>
      </w:pPr>
      <w:r w:rsidRPr="00674136">
        <w:rPr>
          <w:rFonts w:eastAsia="Times New Roman" w:cs="Times New Roman"/>
          <w:b/>
          <w:szCs w:val="24"/>
          <w:lang w:val="en-US"/>
        </w:rPr>
        <w:t>What?</w:t>
      </w:r>
    </w:p>
    <w:p w14:paraId="4F6DE6A1" w14:textId="0211EEBF" w:rsidR="00835B7F"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fram</w:t>
      </w:r>
      <w:r w:rsidR="00066D18">
        <w:rPr>
          <w:rFonts w:eastAsia="Times New Roman" w:cs="Times New Roman"/>
          <w:szCs w:val="24"/>
          <w:lang w:val="en-US"/>
        </w:rPr>
        <w:t>e</w:t>
      </w:r>
      <w:r w:rsidRPr="001E438A">
        <w:rPr>
          <w:rFonts w:eastAsia="Times New Roman" w:cs="Times New Roman"/>
          <w:szCs w:val="24"/>
          <w:lang w:val="en-US"/>
        </w:rPr>
        <w:t>work, it uses C++ objects. These objects can be stored, retrieved, updated or deleted from SQL databases that are interfaced throug</w:t>
      </w:r>
      <w:r w:rsidR="00066D18">
        <w:rPr>
          <w:rFonts w:eastAsia="Times New Roman" w:cs="Times New Roman"/>
          <w:szCs w:val="24"/>
          <w:lang w:val="en-US"/>
        </w:rPr>
        <w:t>h</w:t>
      </w:r>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14:paraId="0500C7F8" w14:textId="522329CC" w:rsidR="00674136" w:rsidRDefault="00674136">
      <w:pPr>
        <w:widowControl/>
        <w:rPr>
          <w:rFonts w:eastAsia="Times New Roman" w:cs="Times New Roman"/>
          <w:szCs w:val="24"/>
          <w:lang w:val="en-US"/>
        </w:rPr>
      </w:pPr>
    </w:p>
    <w:p w14:paraId="2A074CE7" w14:textId="1FE0C21A" w:rsidR="00674136" w:rsidRDefault="00674136">
      <w:pPr>
        <w:widowControl/>
        <w:rPr>
          <w:rFonts w:eastAsia="Times New Roman" w:cs="Times New Roman"/>
          <w:szCs w:val="24"/>
          <w:lang w:val="en-US"/>
        </w:rPr>
      </w:pPr>
      <w:r>
        <w:rPr>
          <w:rFonts w:eastAsia="Times New Roman" w:cs="Times New Roman"/>
          <w:szCs w:val="24"/>
          <w:lang w:val="en-US"/>
        </w:rPr>
        <w:t xml:space="preserve">Other languages such as Java and C# .NET have had a hibernate framework for many years, to ease the pain of programmers in dealing with databases. You can find the documentation of those frameworks on the internet (Java Hibernate: </w:t>
      </w:r>
      <w:hyperlink r:id="rId11" w:history="1">
        <w:r w:rsidRPr="006D2FF7">
          <w:rPr>
            <w:rStyle w:val="Hyperlink"/>
            <w:rFonts w:eastAsia="Times New Roman" w:cs="Times New Roman"/>
            <w:szCs w:val="24"/>
            <w:lang w:val="en-US"/>
          </w:rPr>
          <w:t>https://hibernate.org/orm/documentation</w:t>
        </w:r>
      </w:hyperlink>
      <w:r>
        <w:rPr>
          <w:rFonts w:eastAsia="Times New Roman" w:cs="Times New Roman"/>
          <w:szCs w:val="24"/>
          <w:lang w:val="en-US"/>
        </w:rPr>
        <w:t xml:space="preserve"> and C# .Net NHibernate </w:t>
      </w:r>
      <w:hyperlink r:id="rId12" w:history="1">
        <w:r w:rsidRPr="006D2FF7">
          <w:rPr>
            <w:rStyle w:val="Hyperlink"/>
            <w:rFonts w:eastAsia="Times New Roman" w:cs="Times New Roman"/>
            <w:szCs w:val="24"/>
            <w:lang w:val="en-US"/>
          </w:rPr>
          <w:t>https://nhibernate.info/doc/</w:t>
        </w:r>
      </w:hyperlink>
      <w:r>
        <w:rPr>
          <w:rFonts w:eastAsia="Times New Roman" w:cs="Times New Roman"/>
          <w:szCs w:val="24"/>
          <w:lang w:val="en-US"/>
        </w:rPr>
        <w:t>)</w:t>
      </w:r>
    </w:p>
    <w:p w14:paraId="3DD0DB8E" w14:textId="77777777" w:rsidR="00674136" w:rsidRDefault="00674136">
      <w:pPr>
        <w:widowControl/>
        <w:rPr>
          <w:rFonts w:eastAsia="Times New Roman" w:cs="Times New Roman"/>
          <w:szCs w:val="24"/>
          <w:lang w:val="en-US"/>
        </w:rPr>
      </w:pPr>
    </w:p>
    <w:p w14:paraId="46359EA8" w14:textId="3C2FB7EF" w:rsidR="00F849B0" w:rsidRPr="00674136" w:rsidRDefault="00674136">
      <w:pPr>
        <w:widowControl/>
        <w:rPr>
          <w:rFonts w:eastAsia="Times New Roman" w:cs="Times New Roman"/>
          <w:b/>
          <w:szCs w:val="24"/>
          <w:lang w:val="en-US"/>
        </w:rPr>
      </w:pPr>
      <w:r w:rsidRPr="00674136">
        <w:rPr>
          <w:rFonts w:eastAsia="Times New Roman" w:cs="Times New Roman"/>
          <w:b/>
          <w:szCs w:val="24"/>
          <w:lang w:val="en-US"/>
        </w:rPr>
        <w:t>Why?</w:t>
      </w:r>
    </w:p>
    <w:p w14:paraId="121469A7" w14:textId="1BE6F47F"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r w:rsidR="00066D18">
        <w:rPr>
          <w:rFonts w:eastAsia="Times New Roman" w:cs="Times New Roman"/>
          <w:szCs w:val="24"/>
          <w:lang w:val="en-US"/>
        </w:rPr>
        <w:t xml:space="preserve">there </w:t>
      </w:r>
      <w:r>
        <w:rPr>
          <w:rFonts w:eastAsia="Times New Roman" w:cs="Times New Roman"/>
          <w:szCs w:val="24"/>
          <w:lang w:val="en-US"/>
        </w:rPr>
        <w:t xml:space="preserve">the task of mapping object-oriented classes, but also all the details of programming the </w:t>
      </w:r>
      <w:r w:rsidR="00674136">
        <w:rPr>
          <w:rFonts w:eastAsia="Times New Roman" w:cs="Times New Roman"/>
          <w:szCs w:val="24"/>
          <w:lang w:val="en-US"/>
        </w:rPr>
        <w:t>low-level</w:t>
      </w:r>
      <w:r>
        <w:rPr>
          <w:rFonts w:eastAsia="Times New Roman" w:cs="Times New Roman"/>
          <w:szCs w:val="24"/>
          <w:lang w:val="en-US"/>
        </w:rPr>
        <w:t xml:space="preserve">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14:paraId="3425DE3F" w14:textId="77777777" w:rsidR="00800E3F" w:rsidRDefault="00800E3F">
      <w:pPr>
        <w:widowControl/>
        <w:rPr>
          <w:rFonts w:eastAsia="Times New Roman" w:cs="Times New Roman"/>
          <w:szCs w:val="24"/>
          <w:lang w:val="en-US"/>
        </w:rPr>
      </w:pPr>
    </w:p>
    <w:p w14:paraId="2BCBE1AB" w14:textId="09006184"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w:t>
      </w:r>
      <w:r w:rsidR="00FE25D8">
        <w:rPr>
          <w:rFonts w:eastAsia="Times New Roman" w:cs="Times New Roman"/>
          <w:szCs w:val="24"/>
          <w:lang w:val="en-US"/>
        </w:rPr>
        <w:t>its</w:t>
      </w:r>
      <w:r w:rsidR="00182752">
        <w:rPr>
          <w:rFonts w:eastAsia="Times New Roman" w:cs="Times New Roman"/>
          <w:szCs w:val="24"/>
          <w:lang w:val="en-US"/>
        </w:rPr>
        <w:t xml:space="preserve">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w:t>
      </w:r>
      <w:proofErr w:type="gramStart"/>
      <w:r w:rsidR="000924E0">
        <w:rPr>
          <w:rFonts w:eastAsia="Times New Roman" w:cs="Times New Roman"/>
          <w:szCs w:val="24"/>
          <w:lang w:val="en-US"/>
        </w:rPr>
        <w:t>a number of</w:t>
      </w:r>
      <w:proofErr w:type="gramEnd"/>
      <w:r w:rsidR="000924E0">
        <w:rPr>
          <w:rFonts w:eastAsia="Times New Roman" w:cs="Times New Roman"/>
          <w:szCs w:val="24"/>
          <w:lang w:val="en-US"/>
        </w:rPr>
        <w:t xml:space="preserve"> database platforms, datatypes and Object Relational Mappings. As such, it is</w:t>
      </w:r>
      <w:r w:rsidR="000924E0" w:rsidRPr="00FE25D8">
        <w:rPr>
          <w:rFonts w:eastAsia="Times New Roman" w:cs="Times New Roman"/>
          <w:b/>
          <w:szCs w:val="24"/>
          <w:lang w:val="en-US"/>
        </w:rPr>
        <w:t xml:space="preserve"> </w:t>
      </w:r>
      <w:r w:rsidR="000924E0">
        <w:rPr>
          <w:rFonts w:eastAsia="Times New Roman" w:cs="Times New Roman"/>
          <w:szCs w:val="24"/>
          <w:lang w:val="en-US"/>
        </w:rPr>
        <w:t>a</w:t>
      </w:r>
      <w:r w:rsidR="00674136">
        <w:rPr>
          <w:rFonts w:eastAsia="Times New Roman" w:cs="Times New Roman"/>
          <w:szCs w:val="24"/>
          <w:lang w:val="en-US"/>
        </w:rPr>
        <w:t>n</w:t>
      </w:r>
      <w:r w:rsidR="000924E0">
        <w:rPr>
          <w:rFonts w:eastAsia="Times New Roman" w:cs="Times New Roman"/>
          <w:szCs w:val="24"/>
          <w:lang w:val="en-US"/>
        </w:rPr>
        <w:t xml:space="preserve"> ORM (= Object Relational Mapper).</w:t>
      </w:r>
      <w:r w:rsidR="000C77C2">
        <w:rPr>
          <w:rFonts w:eastAsia="Times New Roman" w:cs="Times New Roman"/>
          <w:szCs w:val="24"/>
          <w:lang w:val="en-US"/>
        </w:rPr>
        <w:t xml:space="preserve"> </w:t>
      </w:r>
    </w:p>
    <w:p w14:paraId="479D1B3D" w14:textId="77777777" w:rsidR="00F849B0" w:rsidRDefault="00F849B0">
      <w:pPr>
        <w:widowControl/>
        <w:rPr>
          <w:rFonts w:eastAsia="Times New Roman" w:cs="Times New Roman"/>
          <w:szCs w:val="24"/>
          <w:lang w:val="en-US"/>
        </w:rPr>
      </w:pPr>
    </w:p>
    <w:p w14:paraId="3536350F" w14:textId="43B2A267" w:rsidR="00652562" w:rsidRPr="00674136" w:rsidRDefault="00674136">
      <w:pPr>
        <w:widowControl/>
        <w:autoSpaceDE/>
        <w:autoSpaceDN/>
        <w:adjustRightInd/>
        <w:rPr>
          <w:rFonts w:eastAsia="Times New Roman" w:cs="Times New Roman"/>
          <w:b/>
          <w:szCs w:val="24"/>
          <w:lang w:val="en-US"/>
        </w:rPr>
      </w:pPr>
      <w:r w:rsidRPr="00674136">
        <w:rPr>
          <w:rFonts w:eastAsia="Times New Roman" w:cs="Times New Roman"/>
          <w:b/>
          <w:szCs w:val="24"/>
          <w:lang w:val="en-US"/>
        </w:rPr>
        <w:t>Architecture</w:t>
      </w:r>
    </w:p>
    <w:p w14:paraId="7B9E5198" w14:textId="77777777"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14:paraId="03AD298F" w14:textId="77777777" w:rsidR="000D4ADB" w:rsidRDefault="000D4ADB">
      <w:pPr>
        <w:widowControl/>
        <w:autoSpaceDE/>
        <w:autoSpaceDN/>
        <w:adjustRightInd/>
        <w:rPr>
          <w:rFonts w:eastAsia="Times New Roman" w:cs="Times New Roman"/>
          <w:szCs w:val="24"/>
          <w:lang w:val="en-US"/>
        </w:rPr>
      </w:pPr>
    </w:p>
    <w:p w14:paraId="252017CF" w14:textId="77777777"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14:paraId="5B3E3744" w14:textId="77777777" w:rsidR="00652562" w:rsidRDefault="00652562">
      <w:pPr>
        <w:widowControl/>
        <w:autoSpaceDE/>
        <w:autoSpaceDN/>
        <w:adjustRightInd/>
        <w:rPr>
          <w:rFonts w:eastAsia="Times New Roman" w:cs="Times New Roman"/>
          <w:szCs w:val="24"/>
          <w:lang w:val="en-US"/>
        </w:rPr>
      </w:pPr>
    </w:p>
    <w:p w14:paraId="7CDB0816" w14:textId="77777777" w:rsidR="007648DA" w:rsidRDefault="00EE0E11">
      <w:pPr>
        <w:widowControl/>
        <w:autoSpaceDE/>
        <w:autoSpaceDN/>
        <w:adjustRightInd/>
        <w:rPr>
          <w:rFonts w:eastAsia="Times New Roman" w:cs="Times New Roman"/>
          <w:szCs w:val="24"/>
          <w:lang w:val="en-US"/>
        </w:rPr>
      </w:pPr>
      <w:r>
        <w:object w:dxaOrig="10500" w:dyaOrig="9676" w14:anchorId="6073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5pt;height:418.55pt" o:ole="">
            <v:imagedata r:id="rId13" o:title=""/>
          </v:shape>
          <o:OLEObject Type="Embed" ProgID="Visio.Drawing.15" ShapeID="_x0000_i1025" DrawAspect="Content" ObjectID="_1630818362" r:id="rId14"/>
        </w:object>
      </w:r>
    </w:p>
    <w:p w14:paraId="79D232C5" w14:textId="77777777" w:rsidR="007648DA" w:rsidRDefault="007648DA">
      <w:pPr>
        <w:widowControl/>
        <w:autoSpaceDE/>
        <w:autoSpaceDN/>
        <w:adjustRightInd/>
        <w:rPr>
          <w:rFonts w:eastAsia="Times New Roman" w:cs="Times New Roman"/>
          <w:szCs w:val="24"/>
          <w:lang w:val="en-US"/>
        </w:rPr>
      </w:pPr>
    </w:p>
    <w:p w14:paraId="0FF2964C" w14:textId="77777777"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14:paraId="687C9648" w14:textId="77777777"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14:paraId="0E9E3C99" w14:textId="77777777" w:rsidR="004525BE" w:rsidRDefault="004525BE">
      <w:pPr>
        <w:widowControl/>
        <w:autoSpaceDE/>
        <w:autoSpaceDN/>
        <w:adjustRightInd/>
        <w:rPr>
          <w:rFonts w:eastAsia="Times New Roman" w:cs="Times New Roman"/>
          <w:szCs w:val="24"/>
          <w:lang w:val="en-US"/>
        </w:rPr>
      </w:pPr>
    </w:p>
    <w:p w14:paraId="67877765" w14:textId="77777777"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14:paraId="52FC5846" w14:textId="77777777" w:rsidR="00EE0E11" w:rsidRDefault="00EE0E11">
      <w:pPr>
        <w:widowControl/>
        <w:autoSpaceDE/>
        <w:autoSpaceDN/>
        <w:adjustRightInd/>
        <w:rPr>
          <w:rFonts w:eastAsia="Times New Roman" w:cs="Times New Roman"/>
          <w:szCs w:val="24"/>
          <w:lang w:val="en-US"/>
        </w:rPr>
      </w:pPr>
    </w:p>
    <w:p w14:paraId="3C144829" w14:textId="77777777" w:rsidR="00CA6B8E" w:rsidRDefault="00CA6B8E">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21DD34B1" w14:textId="77777777" w:rsidR="00CA6B8E" w:rsidRDefault="00CA6B8E">
      <w:pPr>
        <w:widowControl/>
        <w:autoSpaceDE/>
        <w:autoSpaceDN/>
        <w:adjustRightInd/>
        <w:rPr>
          <w:rFonts w:eastAsia="Times New Roman" w:cs="Times New Roman"/>
          <w:szCs w:val="24"/>
          <w:lang w:val="en-US"/>
        </w:rPr>
      </w:pPr>
    </w:p>
    <w:p w14:paraId="35D35590" w14:textId="71213438"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14:paraId="46D979DD" w14:textId="77777777" w:rsidR="00EE0E11" w:rsidRDefault="00EE0E11">
      <w:pPr>
        <w:widowControl/>
        <w:autoSpaceDE/>
        <w:autoSpaceDN/>
        <w:adjustRightInd/>
        <w:rPr>
          <w:rFonts w:eastAsia="Times New Roman" w:cs="Times New Roman"/>
          <w:szCs w:val="24"/>
          <w:lang w:val="en-US"/>
        </w:rPr>
      </w:pPr>
    </w:p>
    <w:p w14:paraId="07A6F807" w14:textId="77777777" w:rsidR="00EE0E11" w:rsidRDefault="00EE0E11">
      <w:pPr>
        <w:widowControl/>
        <w:autoSpaceDE/>
        <w:autoSpaceDN/>
        <w:adjustRightInd/>
        <w:rPr>
          <w:rFonts w:eastAsia="Times New Roman" w:cs="Times New Roman"/>
          <w:szCs w:val="24"/>
          <w:lang w:val="en-US"/>
        </w:rPr>
      </w:pPr>
    </w:p>
    <w:p w14:paraId="4FDEBD6B" w14:textId="77777777" w:rsidR="009016F5" w:rsidRDefault="00EE0E11">
      <w:pPr>
        <w:widowControl/>
        <w:autoSpaceDE/>
        <w:autoSpaceDN/>
        <w:adjustRightInd/>
      </w:pPr>
      <w:r>
        <w:object w:dxaOrig="15540" w:dyaOrig="9676" w14:anchorId="4141BBB9">
          <v:shape id="_x0000_i1026" type="#_x0000_t75" style="width:452.95pt;height:282.45pt" o:ole="">
            <v:imagedata r:id="rId15" o:title=""/>
          </v:shape>
          <o:OLEObject Type="Embed" ProgID="Visio.Drawing.15" ShapeID="_x0000_i1026" DrawAspect="Content" ObjectID="_1630818363" r:id="rId16"/>
        </w:object>
      </w:r>
    </w:p>
    <w:p w14:paraId="6A276512" w14:textId="77777777" w:rsidR="009016F5" w:rsidRDefault="009016F5">
      <w:pPr>
        <w:widowControl/>
        <w:autoSpaceDE/>
        <w:autoSpaceDN/>
        <w:adjustRightInd/>
      </w:pPr>
    </w:p>
    <w:p w14:paraId="583B5B29" w14:textId="2F1595FA" w:rsidR="009016F5" w:rsidRPr="009016F5" w:rsidRDefault="009016F5">
      <w:pPr>
        <w:widowControl/>
        <w:autoSpaceDE/>
        <w:autoSpaceDN/>
        <w:adjustRightInd/>
        <w:rPr>
          <w:rFonts w:eastAsia="Times New Roman" w:cs="Times New Roman"/>
          <w:szCs w:val="24"/>
          <w:lang w:val="en-US"/>
        </w:rPr>
      </w:pPr>
      <w:r w:rsidRPr="009016F5">
        <w:rPr>
          <w:rFonts w:eastAsia="Times New Roman" w:cs="Times New Roman"/>
          <w:b/>
          <w:szCs w:val="24"/>
          <w:lang w:val="en-US"/>
        </w:rPr>
        <w:t>Configuration</w:t>
      </w:r>
    </w:p>
    <w:p w14:paraId="6A33194D" w14:textId="77777777"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w:t>
      </w:r>
      <w:proofErr w:type="gramStart"/>
      <w:r w:rsidR="00F02B20">
        <w:rPr>
          <w:rFonts w:eastAsia="Times New Roman" w:cs="Times New Roman"/>
          <w:szCs w:val="24"/>
          <w:lang w:val="en-US"/>
        </w:rPr>
        <w:t>there</w:t>
      </w:r>
      <w:proofErr w:type="gramEnd"/>
      <w:r w:rsidR="00F02B20">
        <w:rPr>
          <w:rFonts w:eastAsia="Times New Roman" w:cs="Times New Roman"/>
          <w:szCs w:val="24"/>
          <w:lang w:val="en-US"/>
        </w:rPr>
        <w:t xml:space="preserv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14:paraId="455E81CE" w14:textId="77777777"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1C59B1" w14:paraId="70649B10" w14:textId="77777777" w:rsidTr="006F5A00">
        <w:tc>
          <w:tcPr>
            <w:tcW w:w="9062" w:type="dxa"/>
            <w:shd w:val="clear" w:color="auto" w:fill="FDE9D9" w:themeFill="accent6" w:themeFillTint="33"/>
          </w:tcPr>
          <w:p w14:paraId="55A685B7" w14:textId="77777777"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proofErr w:type="gramStart"/>
            <w:r w:rsidRPr="00EE0E11">
              <w:rPr>
                <w:rFonts w:ascii="Consolas" w:eastAsia="Times New Roman" w:hAnsi="Consolas" w:cs="Times New Roman"/>
                <w:sz w:val="18"/>
                <w:szCs w:val="18"/>
                <w:lang w:val="fr-FR"/>
              </w:rPr>
              <w:t>hibernate.GetSession</w:t>
            </w:r>
            <w:proofErr w:type="spellEnd"/>
            <w:proofErr w:type="gramEnd"/>
            <w:r w:rsidRPr="00EE0E11">
              <w:rPr>
                <w:rFonts w:ascii="Consolas" w:eastAsia="Times New Roman" w:hAnsi="Consolas" w:cs="Times New Roman"/>
                <w:sz w:val="18"/>
                <w:szCs w:val="18"/>
                <w:lang w:val="fr-FR"/>
              </w:rPr>
              <w:t>();</w:t>
            </w:r>
          </w:p>
        </w:tc>
      </w:tr>
    </w:tbl>
    <w:p w14:paraId="5E9DAFFE" w14:textId="77777777" w:rsidR="002E70DC" w:rsidRPr="00EE0E11" w:rsidRDefault="002E70DC">
      <w:pPr>
        <w:widowControl/>
        <w:autoSpaceDE/>
        <w:autoSpaceDN/>
        <w:adjustRightInd/>
        <w:rPr>
          <w:rFonts w:eastAsia="Times New Roman" w:cs="Times New Roman"/>
          <w:szCs w:val="24"/>
          <w:lang w:val="fr-FR"/>
        </w:rPr>
      </w:pPr>
    </w:p>
    <w:p w14:paraId="627594CA" w14:textId="77777777"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14:paraId="53D9EA57" w14:textId="77777777"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E9747B" w14:paraId="1951553E" w14:textId="77777777" w:rsidTr="004F4904">
        <w:tc>
          <w:tcPr>
            <w:tcW w:w="9062" w:type="dxa"/>
            <w:shd w:val="clear" w:color="auto" w:fill="FDE9D9" w:themeFill="accent6" w:themeFillTint="33"/>
          </w:tcPr>
          <w:p w14:paraId="69FFE717" w14:textId="77777777"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proofErr w:type="gram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proofErr w:type="gram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14:paraId="603FF6F9" w14:textId="77777777" w:rsidR="004F4904" w:rsidRDefault="004F4904">
      <w:pPr>
        <w:widowControl/>
        <w:autoSpaceDE/>
        <w:autoSpaceDN/>
        <w:adjustRightInd/>
        <w:rPr>
          <w:rFonts w:eastAsia="Times New Roman" w:cs="Times New Roman"/>
          <w:szCs w:val="24"/>
          <w:lang w:val="en-US"/>
        </w:rPr>
      </w:pPr>
    </w:p>
    <w:p w14:paraId="10F2AB4A" w14:textId="32BA40DD"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 xml:space="preserve">Is enough to get you going. </w:t>
      </w:r>
      <w:r w:rsidR="009016F5">
        <w:rPr>
          <w:rFonts w:eastAsia="Times New Roman" w:cs="Times New Roman"/>
          <w:szCs w:val="24"/>
          <w:lang w:val="en-US"/>
        </w:rPr>
        <w:t>Alternatively,</w:t>
      </w:r>
      <w:r>
        <w:rPr>
          <w:rFonts w:eastAsia="Times New Roman" w:cs="Times New Roman"/>
          <w:szCs w:val="24"/>
          <w:lang w:val="en-US"/>
        </w:rPr>
        <w:t xml:space="preserve">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 xml:space="preserve">meters for the application and the sessions, </w:t>
      </w:r>
      <w:proofErr w:type="gramStart"/>
      <w:r w:rsidR="009F0C1C">
        <w:rPr>
          <w:rFonts w:eastAsia="Times New Roman" w:cs="Times New Roman"/>
          <w:szCs w:val="24"/>
          <w:lang w:val="en-US"/>
        </w:rPr>
        <w:t>and also</w:t>
      </w:r>
      <w:proofErr w:type="gramEnd"/>
      <w:r w:rsidR="009F0C1C">
        <w:rPr>
          <w:rFonts w:eastAsia="Times New Roman" w:cs="Times New Roman"/>
          <w:szCs w:val="24"/>
          <w:lang w:val="en-US"/>
        </w:rPr>
        <w:t xml:space="preserve"> the definition of all classes.</w:t>
      </w:r>
      <w:r w:rsidR="005E1D39">
        <w:rPr>
          <w:rFonts w:eastAsia="Times New Roman" w:cs="Times New Roman"/>
          <w:szCs w:val="24"/>
          <w:lang w:val="en-US"/>
        </w:rPr>
        <w:t xml:space="preserve"> This looks like:</w:t>
      </w:r>
    </w:p>
    <w:p w14:paraId="48A200E3" w14:textId="77777777"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14:paraId="6A349066" w14:textId="77777777" w:rsidTr="00846B72">
        <w:tc>
          <w:tcPr>
            <w:tcW w:w="9062" w:type="dxa"/>
            <w:shd w:val="clear" w:color="auto" w:fill="FDE9D9" w:themeFill="accent6" w:themeFillTint="33"/>
          </w:tcPr>
          <w:p w14:paraId="0A08D77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14:paraId="103F93C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14:paraId="72150A1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14:paraId="2C3000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14:paraId="48969FE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14:paraId="5580229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2FBC39B3"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14:paraId="62FE5401"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14:paraId="51E98B3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14:paraId="078FC46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14:paraId="316E9F6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7BE6E3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14:paraId="63B93DD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w:t>
            </w:r>
            <w:proofErr w:type="gramStart"/>
            <w:r w:rsidRPr="005F1492">
              <w:rPr>
                <w:rFonts w:ascii="Consolas" w:eastAsia="Times New Roman" w:hAnsi="Consolas" w:cs="Times New Roman"/>
                <w:sz w:val="18"/>
                <w:szCs w:val="18"/>
                <w:lang w:val="en-US"/>
              </w:rPr>
              <w:t>"  datatype</w:t>
            </w:r>
            <w:proofErr w:type="gramEnd"/>
            <w:r w:rsidRPr="005F1492">
              <w:rPr>
                <w:rFonts w:ascii="Consolas" w:eastAsia="Times New Roman" w:hAnsi="Consolas" w:cs="Times New Roman"/>
                <w:sz w:val="18"/>
                <w:szCs w:val="18"/>
                <w:lang w:val="en-US"/>
              </w:rPr>
              <w:t>="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14:paraId="54861A6D" w14:textId="77777777"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lastRenderedPageBreak/>
              <w:t xml:space="preserve">      </w:t>
            </w:r>
            <w:r w:rsidRPr="000C7E43">
              <w:rPr>
                <w:rFonts w:ascii="Consolas" w:eastAsia="Times New Roman" w:hAnsi="Consolas" w:cs="Times New Roman"/>
                <w:sz w:val="18"/>
                <w:szCs w:val="18"/>
                <w:lang w:val="fr-FR"/>
              </w:rPr>
              <w:t>&lt;</w:t>
            </w:r>
            <w:proofErr w:type="spellStart"/>
            <w:proofErr w:type="gramStart"/>
            <w:r w:rsidRPr="000C7E43">
              <w:rPr>
                <w:rFonts w:ascii="Consolas" w:eastAsia="Times New Roman" w:hAnsi="Consolas" w:cs="Times New Roman"/>
                <w:sz w:val="18"/>
                <w:szCs w:val="18"/>
                <w:lang w:val="fr-FR"/>
              </w:rPr>
              <w:t>attribute</w:t>
            </w:r>
            <w:proofErr w:type="spellEnd"/>
            <w:proofErr w:type="gram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nam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habitants</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datatyp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t</w:t>
            </w:r>
            <w:proofErr w:type="spellEnd"/>
            <w:r w:rsidRPr="000C7E43">
              <w:rPr>
                <w:rFonts w:ascii="Consolas" w:eastAsia="Times New Roman" w:hAnsi="Consolas" w:cs="Times New Roman"/>
                <w:sz w:val="18"/>
                <w:szCs w:val="18"/>
                <w:lang w:val="fr-FR"/>
              </w:rPr>
              <w:t>" /&gt;</w:t>
            </w:r>
          </w:p>
          <w:p w14:paraId="37B09FB7"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14:paraId="0DEBFA5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30EF7A54"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14:paraId="6E34AE1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14:paraId="7608D1A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14:paraId="4B5FA6D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14:paraId="2F9088B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56D9523B" w14:textId="77777777"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14:paraId="7D9499A1" w14:textId="77777777" w:rsidR="005E1D39" w:rsidRDefault="005E1D39" w:rsidP="005E1D39">
      <w:pPr>
        <w:widowControl/>
        <w:autoSpaceDE/>
        <w:autoSpaceDN/>
        <w:adjustRightInd/>
        <w:rPr>
          <w:rFonts w:eastAsia="Times New Roman" w:cs="Times New Roman"/>
          <w:szCs w:val="24"/>
          <w:lang w:val="en-US"/>
        </w:rPr>
      </w:pPr>
    </w:p>
    <w:p w14:paraId="48D6AA00" w14:textId="77777777"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14:paraId="6E44AD38" w14:textId="77777777" w:rsidR="00292B6E" w:rsidRDefault="00292B6E">
      <w:pPr>
        <w:widowControl/>
        <w:autoSpaceDE/>
        <w:autoSpaceDN/>
        <w:adjustRightInd/>
        <w:rPr>
          <w:rFonts w:eastAsia="Times New Roman" w:cs="Times New Roman"/>
          <w:szCs w:val="24"/>
          <w:lang w:val="en-US"/>
        </w:rPr>
      </w:pPr>
    </w:p>
    <w:p w14:paraId="5BB63AC6" w14:textId="77777777"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w:t>
      </w:r>
      <w:r w:rsidR="001C59B1">
        <w:rPr>
          <w:rFonts w:eastAsia="Times New Roman" w:cs="Times New Roman"/>
          <w:szCs w:val="24"/>
          <w:lang w:val="en-US"/>
        </w:rPr>
        <w:t>e</w:t>
      </w:r>
      <w:r>
        <w:rPr>
          <w:rFonts w:eastAsia="Times New Roman" w:cs="Times New Roman"/>
          <w:szCs w:val="24"/>
          <w:lang w:val="en-US"/>
        </w:rPr>
        <w:t xml:space="preserve">: the configuration file has a few general settings, and then contains one or more classes and </w:t>
      </w:r>
      <w:proofErr w:type="gramStart"/>
      <w:r>
        <w:rPr>
          <w:rFonts w:eastAsia="Times New Roman" w:cs="Times New Roman"/>
          <w:szCs w:val="24"/>
          <w:lang w:val="en-US"/>
        </w:rPr>
        <w:t>there</w:t>
      </w:r>
      <w:proofErr w:type="gramEnd"/>
      <w:r>
        <w:rPr>
          <w:rFonts w:eastAsia="Times New Roman" w:cs="Times New Roman"/>
          <w:szCs w:val="24"/>
          <w:lang w:val="en-US"/>
        </w:rPr>
        <w:t xml:space="preserv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14:paraId="78F99A77" w14:textId="77777777" w:rsidR="00795D71" w:rsidRDefault="00795D71">
      <w:pPr>
        <w:widowControl/>
        <w:autoSpaceDE/>
        <w:autoSpaceDN/>
        <w:adjustRightInd/>
        <w:rPr>
          <w:rFonts w:eastAsia="Times New Roman" w:cs="Times New Roman"/>
          <w:szCs w:val="24"/>
          <w:lang w:val="en-US"/>
        </w:rPr>
      </w:pPr>
    </w:p>
    <w:p w14:paraId="1AA7AD96" w14:textId="77777777"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14:paraId="2DBB0BC4" w14:textId="77777777" w:rsidR="006F164F" w:rsidRDefault="006F164F">
      <w:pPr>
        <w:widowControl/>
        <w:autoSpaceDE/>
        <w:autoSpaceDN/>
        <w:adjustRightInd/>
        <w:rPr>
          <w:rFonts w:eastAsia="Times New Roman" w:cs="Times New Roman"/>
          <w:szCs w:val="24"/>
          <w:lang w:val="en-US"/>
        </w:rPr>
      </w:pPr>
    </w:p>
    <w:p w14:paraId="7BBF217C" w14:textId="77777777"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14:paraId="6E749698" w14:textId="77777777" w:rsidR="009C2734" w:rsidRDefault="009C2734">
      <w:pPr>
        <w:widowControl/>
        <w:autoSpaceDE/>
        <w:autoSpaceDN/>
        <w:adjustRightInd/>
        <w:rPr>
          <w:rFonts w:eastAsia="Times New Roman" w:cs="Times New Roman"/>
          <w:szCs w:val="24"/>
          <w:lang w:val="en-US"/>
        </w:rPr>
      </w:pPr>
    </w:p>
    <w:p w14:paraId="09C22B80" w14:textId="2F86DDB2"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w:t>
      </w:r>
      <w:proofErr w:type="gramStart"/>
      <w:r>
        <w:rPr>
          <w:rFonts w:eastAsia="Times New Roman" w:cs="Times New Roman"/>
          <w:szCs w:val="24"/>
          <w:lang w:val="en-US"/>
        </w:rPr>
        <w:t>=”true</w:t>
      </w:r>
      <w:proofErr w:type="gramEnd"/>
      <w:r>
        <w:rPr>
          <w:rFonts w:eastAsia="Times New Roman" w:cs="Times New Roman"/>
          <w:szCs w:val="24"/>
          <w:lang w:val="en-US"/>
        </w:rPr>
        <w:t>”’ attribute.</w:t>
      </w:r>
    </w:p>
    <w:p w14:paraId="63F3BD85" w14:textId="18BA7893" w:rsidR="00F320C3" w:rsidRDefault="00F320C3">
      <w:pPr>
        <w:widowControl/>
        <w:autoSpaceDE/>
        <w:autoSpaceDN/>
        <w:adjustRightInd/>
        <w:rPr>
          <w:rFonts w:eastAsia="Times New Roman" w:cs="Times New Roman"/>
          <w:szCs w:val="24"/>
          <w:lang w:val="en-US"/>
        </w:rPr>
      </w:pPr>
    </w:p>
    <w:p w14:paraId="0E5AFA72" w14:textId="77777777" w:rsidR="009E172B" w:rsidRDefault="009E172B" w:rsidP="009E172B">
      <w:pPr>
        <w:rPr>
          <w:rFonts w:eastAsia="Times New Roman"/>
          <w:lang w:val="en-US"/>
        </w:rPr>
      </w:pPr>
    </w:p>
    <w:p w14:paraId="29BBF368" w14:textId="541E754D" w:rsidR="00F320C3" w:rsidRPr="00F320C3" w:rsidRDefault="00F320C3" w:rsidP="009E172B">
      <w:pPr>
        <w:rPr>
          <w:rFonts w:eastAsia="Times New Roman"/>
          <w:b/>
          <w:lang w:val="en-US"/>
        </w:rPr>
      </w:pPr>
      <w:r w:rsidRPr="00F320C3">
        <w:rPr>
          <w:rFonts w:eastAsia="Times New Roman"/>
          <w:b/>
          <w:lang w:val="en-US"/>
        </w:rPr>
        <w:t>A Basic “Hello World” Example</w:t>
      </w:r>
    </w:p>
    <w:p w14:paraId="5346AA66" w14:textId="137279EB" w:rsidR="002552B8" w:rsidRDefault="009E172B" w:rsidP="009E172B">
      <w:pPr>
        <w:rPr>
          <w:rFonts w:eastAsia="Times New Roman"/>
          <w:lang w:val="en-US"/>
        </w:rPr>
      </w:pPr>
      <w:r>
        <w:rPr>
          <w:rFonts w:eastAsia="Times New Roman"/>
          <w:lang w:val="en-US"/>
        </w:rPr>
        <w:t xml:space="preserve">After a </w:t>
      </w:r>
      <w:proofErr w:type="gramStart"/>
      <w:r>
        <w:rPr>
          <w:rFonts w:eastAsia="Times New Roman"/>
          <w:lang w:val="en-US"/>
        </w:rPr>
        <w:t>long standing</w:t>
      </w:r>
      <w:proofErr w:type="gramEnd"/>
      <w:r>
        <w:rPr>
          <w:rFonts w:eastAsia="Times New Roman"/>
          <w:lang w:val="en-US"/>
        </w:rPr>
        <w:t xml:space="preserve">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14:paraId="5903F3BA" w14:textId="77777777" w:rsidR="002552B8" w:rsidRDefault="002552B8" w:rsidP="009E172B">
      <w:pPr>
        <w:rPr>
          <w:rFonts w:eastAsia="Times New Roman"/>
          <w:lang w:val="en-US"/>
        </w:rPr>
      </w:pPr>
    </w:p>
    <w:p w14:paraId="07AA1D43" w14:textId="77777777"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14:paraId="24313C07" w14:textId="77777777"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14:paraId="0FD8A439" w14:textId="77777777" w:rsidR="00222F76" w:rsidRDefault="00222F76" w:rsidP="009E172B">
      <w:pPr>
        <w:rPr>
          <w:rFonts w:eastAsia="Times New Roman"/>
          <w:lang w:val="en-US"/>
        </w:rPr>
      </w:pPr>
    </w:p>
    <w:p w14:paraId="0520E3B8" w14:textId="77777777" w:rsidR="00ED00F9" w:rsidRDefault="00936E10" w:rsidP="009E172B">
      <w:pPr>
        <w:rPr>
          <w:rFonts w:eastAsia="Times New Roman"/>
          <w:lang w:val="en-US"/>
        </w:rPr>
      </w:pPr>
      <w:r>
        <w:rPr>
          <w:noProof/>
        </w:rPr>
        <w:drawing>
          <wp:inline distT="0" distB="0" distL="0" distR="0" wp14:anchorId="11CB8A71" wp14:editId="488AC98C">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2400" cy="3470400"/>
                    </a:xfrm>
                    <a:prstGeom prst="rect">
                      <a:avLst/>
                    </a:prstGeom>
                  </pic:spPr>
                </pic:pic>
              </a:graphicData>
            </a:graphic>
          </wp:inline>
        </w:drawing>
      </w:r>
    </w:p>
    <w:p w14:paraId="59CCC87C" w14:textId="77777777" w:rsidR="00ED00F9" w:rsidRDefault="00ED00F9" w:rsidP="009E172B">
      <w:pPr>
        <w:rPr>
          <w:rFonts w:eastAsia="Times New Roman"/>
          <w:lang w:val="en-US"/>
        </w:rPr>
      </w:pPr>
    </w:p>
    <w:p w14:paraId="20341132" w14:textId="77777777"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8"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14:paraId="08845DF8" w14:textId="77777777"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14:paraId="5915AC6A" w14:textId="77777777"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14:paraId="2F8436A0" w14:textId="77777777" w:rsidR="00936E10" w:rsidRDefault="001542F2" w:rsidP="001542F2">
      <w:pPr>
        <w:pStyle w:val="Lijstalinea"/>
        <w:numPr>
          <w:ilvl w:val="0"/>
          <w:numId w:val="37"/>
        </w:numPr>
        <w:rPr>
          <w:rFonts w:eastAsia="Times New Roman"/>
          <w:lang w:val="en-US"/>
        </w:rPr>
      </w:pPr>
      <w:r>
        <w:rPr>
          <w:rFonts w:eastAsia="Times New Roman"/>
          <w:lang w:val="en-US"/>
        </w:rPr>
        <w:lastRenderedPageBreak/>
        <w:t>Marlin</w:t>
      </w:r>
    </w:p>
    <w:p w14:paraId="7E3062FA" w14:textId="77777777" w:rsidR="00936E10" w:rsidRDefault="00936E10" w:rsidP="00936E10">
      <w:pPr>
        <w:rPr>
          <w:rFonts w:eastAsia="Times New Roman"/>
          <w:lang w:val="en-US"/>
        </w:rPr>
      </w:pPr>
    </w:p>
    <w:p w14:paraId="2151FC45" w14:textId="77777777" w:rsidR="00936E10" w:rsidRDefault="00936E10" w:rsidP="00936E10">
      <w:pPr>
        <w:rPr>
          <w:rFonts w:eastAsia="Times New Roman"/>
          <w:lang w:val="en-US"/>
        </w:rPr>
      </w:pPr>
      <w:r>
        <w:rPr>
          <w:rFonts w:eastAsia="Times New Roman"/>
          <w:lang w:val="en-US"/>
        </w:rPr>
        <w:t xml:space="preserve">After </w:t>
      </w:r>
      <w:proofErr w:type="gramStart"/>
      <w:r>
        <w:rPr>
          <w:rFonts w:eastAsia="Times New Roman"/>
          <w:lang w:val="en-US"/>
        </w:rPr>
        <w:t>this inclusions</w:t>
      </w:r>
      <w:proofErr w:type="gramEnd"/>
      <w:r>
        <w:rPr>
          <w:rFonts w:eastAsia="Times New Roman"/>
          <w:lang w:val="en-US"/>
        </w:rPr>
        <w:t xml:space="preserve"> the solution directory should look something like:</w:t>
      </w:r>
    </w:p>
    <w:p w14:paraId="6147A8D3" w14:textId="77777777" w:rsidR="00936E10" w:rsidRDefault="00936E10" w:rsidP="00936E10">
      <w:pPr>
        <w:rPr>
          <w:rFonts w:eastAsia="Times New Roman"/>
          <w:lang w:val="en-US"/>
        </w:rPr>
      </w:pPr>
    </w:p>
    <w:p w14:paraId="1524849E" w14:textId="77777777" w:rsidR="00072D3C" w:rsidRDefault="00FA3BD8" w:rsidP="00936E10">
      <w:pPr>
        <w:rPr>
          <w:rFonts w:eastAsia="Times New Roman"/>
          <w:lang w:val="en-US"/>
        </w:rPr>
      </w:pPr>
      <w:r>
        <w:rPr>
          <w:noProof/>
        </w:rPr>
        <w:drawing>
          <wp:inline distT="0" distB="0" distL="0" distR="0" wp14:anchorId="0F62D80E" wp14:editId="5E073C8B">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2167255"/>
                    </a:xfrm>
                    <a:prstGeom prst="rect">
                      <a:avLst/>
                    </a:prstGeom>
                  </pic:spPr>
                </pic:pic>
              </a:graphicData>
            </a:graphic>
          </wp:inline>
        </w:drawing>
      </w:r>
    </w:p>
    <w:p w14:paraId="35004C55" w14:textId="77777777" w:rsidR="00072D3C" w:rsidRDefault="00072D3C" w:rsidP="00936E10">
      <w:pPr>
        <w:rPr>
          <w:rFonts w:eastAsia="Times New Roman"/>
          <w:lang w:val="en-US"/>
        </w:rPr>
      </w:pPr>
    </w:p>
    <w:p w14:paraId="677D35CA" w14:textId="77777777"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14:paraId="49856937" w14:textId="77777777" w:rsidR="00DD557B" w:rsidRDefault="00DD557B" w:rsidP="00936E10">
      <w:pPr>
        <w:rPr>
          <w:rFonts w:eastAsia="Times New Roman"/>
          <w:lang w:val="en-US"/>
        </w:rPr>
      </w:pPr>
    </w:p>
    <w:p w14:paraId="1E222CDD" w14:textId="77777777"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14:paraId="201FD182" w14:textId="77777777" w:rsidR="003719A7" w:rsidRDefault="003719A7" w:rsidP="00936E10">
      <w:pPr>
        <w:rPr>
          <w:rFonts w:eastAsia="Times New Roman"/>
          <w:lang w:val="en-US"/>
        </w:rPr>
      </w:pPr>
    </w:p>
    <w:p w14:paraId="7FB53D0B" w14:textId="77777777" w:rsidR="003719A7" w:rsidRDefault="003719A7" w:rsidP="00936E10">
      <w:pPr>
        <w:rPr>
          <w:rFonts w:eastAsia="Times New Roman"/>
          <w:lang w:val="en-US"/>
        </w:rPr>
      </w:pPr>
      <w:r>
        <w:rPr>
          <w:rFonts w:eastAsia="Times New Roman"/>
          <w:lang w:val="en-US"/>
        </w:rPr>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14:paraId="66F3C083" w14:textId="77777777" w:rsidR="003719A7" w:rsidRDefault="003719A7" w:rsidP="00936E10">
      <w:pPr>
        <w:rPr>
          <w:rFonts w:eastAsia="Times New Roman"/>
          <w:lang w:val="en-US"/>
        </w:rPr>
      </w:pPr>
    </w:p>
    <w:p w14:paraId="302D42A0" w14:textId="77777777" w:rsidR="003719A7" w:rsidRDefault="003719A7" w:rsidP="00936E10">
      <w:pPr>
        <w:rPr>
          <w:rFonts w:eastAsia="Times New Roman"/>
          <w:lang w:val="en-US"/>
        </w:rPr>
      </w:pPr>
      <w:r>
        <w:rPr>
          <w:rFonts w:eastAsia="Times New Roman"/>
          <w:noProof/>
          <w:lang w:val="en-US"/>
        </w:rPr>
        <w:drawing>
          <wp:inline distT="0" distB="0" distL="0" distR="0" wp14:anchorId="56AA87D2" wp14:editId="67296FA2">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14:paraId="5361B037" w14:textId="77777777" w:rsidR="003719A7" w:rsidRDefault="003719A7" w:rsidP="00936E10">
      <w:pPr>
        <w:rPr>
          <w:rFonts w:eastAsia="Times New Roman"/>
          <w:lang w:val="en-US"/>
        </w:rPr>
      </w:pPr>
    </w:p>
    <w:p w14:paraId="27FDD8F0" w14:textId="384046D9" w:rsidR="00F81099" w:rsidRPr="00F81099" w:rsidRDefault="003719A7" w:rsidP="0070048F">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w:t>
      </w:r>
      <w:r w:rsidR="0070048F">
        <w:rPr>
          <w:rFonts w:eastAsia="Times New Roman"/>
          <w:lang w:val="en-US"/>
        </w:rPr>
        <w:t xml:space="preserve"> first </w:t>
      </w:r>
      <w:r>
        <w:rPr>
          <w:rFonts w:eastAsia="Times New Roman"/>
          <w:lang w:val="en-US"/>
        </w:rPr>
        <w:t>setting we need to make</w:t>
      </w:r>
      <w:r w:rsidR="0070048F">
        <w:rPr>
          <w:rFonts w:eastAsia="Times New Roman"/>
          <w:lang w:val="en-US"/>
        </w:rPr>
        <w:t xml:space="preserve"> is to change the use of the “Character set” to </w:t>
      </w:r>
      <w:bookmarkStart w:id="0" w:name="_GoBack"/>
      <w:bookmarkEnd w:id="0"/>
      <w:r w:rsidR="00F81099">
        <w:rPr>
          <w:rFonts w:eastAsia="Times New Roman"/>
          <w:lang w:val="en-US"/>
        </w:rPr>
        <w:t>“Use Multi-Byte Character Set”</w:t>
      </w:r>
    </w:p>
    <w:p w14:paraId="507824B0" w14:textId="77777777" w:rsidR="003719A7" w:rsidRDefault="003719A7" w:rsidP="00936E10">
      <w:pPr>
        <w:rPr>
          <w:rFonts w:eastAsia="Times New Roman"/>
          <w:lang w:val="en-US"/>
        </w:rPr>
      </w:pPr>
    </w:p>
    <w:p w14:paraId="2C2441F0" w14:textId="063A8252" w:rsidR="00BE2CF3" w:rsidRDefault="0070048F" w:rsidP="00936E10">
      <w:pPr>
        <w:rPr>
          <w:rFonts w:eastAsia="Times New Roman"/>
          <w:lang w:val="en-US"/>
        </w:rPr>
      </w:pPr>
      <w:r>
        <w:rPr>
          <w:rFonts w:eastAsia="Times New Roman"/>
          <w:noProof/>
          <w:lang w:val="en-US"/>
        </w:rPr>
        <w:lastRenderedPageBreak/>
        <w:drawing>
          <wp:inline distT="0" distB="0" distL="0" distR="0" wp14:anchorId="0364CBEA" wp14:editId="2AD69C64">
            <wp:extent cx="5757545" cy="3315970"/>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7545" cy="3315970"/>
                    </a:xfrm>
                    <a:prstGeom prst="rect">
                      <a:avLst/>
                    </a:prstGeom>
                    <a:noFill/>
                    <a:ln>
                      <a:noFill/>
                    </a:ln>
                  </pic:spPr>
                </pic:pic>
              </a:graphicData>
            </a:graphic>
          </wp:inline>
        </w:drawing>
      </w:r>
    </w:p>
    <w:p w14:paraId="06027167" w14:textId="77777777" w:rsidR="00BE2CF3" w:rsidRDefault="00BE2CF3" w:rsidP="00936E10">
      <w:pPr>
        <w:rPr>
          <w:rFonts w:eastAsia="Times New Roman"/>
          <w:lang w:val="en-US"/>
        </w:rPr>
      </w:pPr>
    </w:p>
    <w:p w14:paraId="26C52E66" w14:textId="77777777"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14:paraId="7591B872" w14:textId="77777777"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xml:space="preserve">. </w:t>
      </w:r>
      <w:proofErr w:type="gramStart"/>
      <w:r>
        <w:rPr>
          <w:rFonts w:eastAsia="Times New Roman"/>
          <w:lang w:val="en-US"/>
        </w:rPr>
        <w:t>So</w:t>
      </w:r>
      <w:proofErr w:type="gramEnd"/>
      <w:r>
        <w:rPr>
          <w:rFonts w:eastAsia="Times New Roman"/>
          <w:lang w:val="en-US"/>
        </w:rPr>
        <w:t xml:space="preserve"> everything currently only works under the MBCS character set.</w:t>
      </w:r>
    </w:p>
    <w:p w14:paraId="725DF2DC" w14:textId="77777777"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14:paraId="193ACF18" w14:textId="77777777" w:rsidR="00CA02AE" w:rsidRDefault="00CA02AE" w:rsidP="00936E10">
      <w:pPr>
        <w:rPr>
          <w:rFonts w:eastAsia="Times New Roman"/>
          <w:i/>
          <w:lang w:val="en-US"/>
        </w:rPr>
      </w:pPr>
    </w:p>
    <w:p w14:paraId="0027983A" w14:textId="77777777" w:rsidR="00CA02AE" w:rsidRDefault="00CA02AE" w:rsidP="00936E10">
      <w:pPr>
        <w:rPr>
          <w:rFonts w:eastAsia="Times New Roman"/>
          <w:i/>
          <w:lang w:val="en-US"/>
        </w:rPr>
      </w:pPr>
    </w:p>
    <w:p w14:paraId="0A0787A5" w14:textId="77777777" w:rsidR="00DB7720" w:rsidRDefault="00CA02AE" w:rsidP="00936E10">
      <w:pPr>
        <w:rPr>
          <w:rFonts w:eastAsia="Times New Roman"/>
          <w:lang w:val="en-US"/>
        </w:rPr>
      </w:pPr>
      <w:r>
        <w:rPr>
          <w:rFonts w:eastAsia="Times New Roman"/>
          <w:lang w:val="en-US"/>
        </w:rPr>
        <w:t xml:space="preserve">We proceed with the include paths needed for our project. The extra components and their header files need to be found by the </w:t>
      </w:r>
      <w:proofErr w:type="gramStart"/>
      <w:r>
        <w:rPr>
          <w:rFonts w:eastAsia="Times New Roman"/>
          <w:lang w:val="en-US"/>
        </w:rPr>
        <w:t>compiler</w:t>
      </w:r>
      <w:proofErr w:type="gramEnd"/>
      <w:r>
        <w:rPr>
          <w:rFonts w:eastAsia="Times New Roman"/>
          <w:lang w:val="en-US"/>
        </w:rPr>
        <w:t xml:space="preserve"> so we add the following paths</w:t>
      </w:r>
      <w:r w:rsidR="00DB7720">
        <w:rPr>
          <w:rFonts w:eastAsia="Times New Roman"/>
          <w:lang w:val="en-US"/>
        </w:rPr>
        <w:t>:</w:t>
      </w:r>
    </w:p>
    <w:p w14:paraId="5DEB7C9D" w14:textId="77777777"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14:paraId="2E1879AE" w14:textId="77777777"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14:paraId="7C00CCEB" w14:textId="77777777"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14:paraId="45C242DD" w14:textId="77777777"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14:paraId="488BFCEA" w14:textId="77777777" w:rsidR="00CA02AE" w:rsidRPr="00CA02AE" w:rsidRDefault="00CA02AE" w:rsidP="00936E10">
      <w:pPr>
        <w:rPr>
          <w:rFonts w:eastAsia="Times New Roman"/>
          <w:lang w:val="en-US"/>
        </w:rPr>
      </w:pPr>
      <w:r>
        <w:rPr>
          <w:rFonts w:eastAsia="Times New Roman"/>
          <w:noProof/>
          <w:lang w:val="en-US"/>
        </w:rPr>
        <w:lastRenderedPageBreak/>
        <w:drawing>
          <wp:inline distT="0" distB="0" distL="0" distR="0" wp14:anchorId="27923754" wp14:editId="2F6169C8">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14:paraId="3D7274AD" w14:textId="77777777" w:rsidR="00CA02AE" w:rsidRPr="00CA02AE" w:rsidRDefault="00CA02AE" w:rsidP="00936E10">
      <w:pPr>
        <w:rPr>
          <w:rFonts w:eastAsia="Times New Roman"/>
          <w:lang w:val="en-US"/>
        </w:rPr>
      </w:pPr>
    </w:p>
    <w:p w14:paraId="6AF2D841" w14:textId="77777777"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14:paraId="015F136D" w14:textId="77777777" w:rsidR="000526DD" w:rsidRDefault="000526DD" w:rsidP="00936E10">
      <w:pPr>
        <w:rPr>
          <w:rFonts w:eastAsia="Times New Roman"/>
          <w:lang w:val="en-US"/>
        </w:rPr>
      </w:pPr>
    </w:p>
    <w:p w14:paraId="3778FFF6" w14:textId="77777777" w:rsidR="000526DD" w:rsidRDefault="000526DD" w:rsidP="00936E10">
      <w:pPr>
        <w:rPr>
          <w:rFonts w:eastAsia="Times New Roman"/>
          <w:lang w:val="en-US"/>
        </w:rPr>
      </w:pPr>
      <w:r>
        <w:rPr>
          <w:rFonts w:eastAsia="Times New Roman"/>
          <w:noProof/>
          <w:lang w:val="en-US"/>
        </w:rPr>
        <w:drawing>
          <wp:inline distT="0" distB="0" distL="0" distR="0" wp14:anchorId="4723F672" wp14:editId="49B2569E">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14:paraId="38003F29" w14:textId="77777777" w:rsidR="002449AF" w:rsidRDefault="002449AF" w:rsidP="00936E10">
      <w:pPr>
        <w:rPr>
          <w:rFonts w:eastAsia="Times New Roman"/>
          <w:lang w:val="en-US"/>
        </w:rPr>
      </w:pPr>
    </w:p>
    <w:p w14:paraId="7C83CF13" w14:textId="77777777"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14:paraId="67ABFB2B" w14:textId="77777777" w:rsidR="000526DD" w:rsidRDefault="000526DD" w:rsidP="00936E10">
      <w:pPr>
        <w:rPr>
          <w:rFonts w:eastAsia="Times New Roman"/>
          <w:lang w:val="en-US"/>
        </w:rPr>
      </w:pPr>
    </w:p>
    <w:p w14:paraId="4BCF96C8" w14:textId="77777777" w:rsidR="000526DD" w:rsidRDefault="000526DD" w:rsidP="00936E10">
      <w:pPr>
        <w:rPr>
          <w:rFonts w:eastAsia="Times New Roman"/>
          <w:lang w:val="en-US"/>
        </w:rPr>
      </w:pPr>
      <w:r>
        <w:rPr>
          <w:rFonts w:eastAsia="Times New Roman"/>
          <w:noProof/>
          <w:lang w:val="en-US"/>
        </w:rPr>
        <w:drawing>
          <wp:inline distT="0" distB="0" distL="0" distR="0" wp14:anchorId="59B1D81E" wp14:editId="16BCE63F">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75D861A7" w14:textId="77777777" w:rsidR="000526DD" w:rsidRDefault="000526DD" w:rsidP="00936E10">
      <w:pPr>
        <w:rPr>
          <w:rFonts w:eastAsia="Times New Roman"/>
          <w:lang w:val="en-US"/>
        </w:rPr>
      </w:pPr>
    </w:p>
    <w:p w14:paraId="09272C32" w14:textId="77777777"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14:paraId="3ED73CA0" w14:textId="77777777" w:rsidR="00FB0C4B" w:rsidRDefault="00FB0C4B" w:rsidP="00936E10">
      <w:pPr>
        <w:rPr>
          <w:rFonts w:eastAsia="Times New Roman"/>
          <w:lang w:val="en-US"/>
        </w:rPr>
      </w:pPr>
    </w:p>
    <w:p w14:paraId="623DA462" w14:textId="77777777" w:rsidR="00FB0C4B" w:rsidRDefault="00FB0C4B" w:rsidP="00936E10">
      <w:pPr>
        <w:rPr>
          <w:rFonts w:eastAsia="Times New Roman"/>
          <w:lang w:val="en-US"/>
        </w:rPr>
      </w:pPr>
      <w:r>
        <w:rPr>
          <w:rFonts w:eastAsia="Times New Roman"/>
          <w:noProof/>
          <w:lang w:val="en-US"/>
        </w:rPr>
        <w:lastRenderedPageBreak/>
        <w:drawing>
          <wp:inline distT="0" distB="0" distL="0" distR="0" wp14:anchorId="67D9AF37" wp14:editId="2523B0E4">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14:paraId="71D830C5" w14:textId="77777777" w:rsidR="00FB0C4B" w:rsidRDefault="00FB0C4B" w:rsidP="00936E10">
      <w:pPr>
        <w:rPr>
          <w:rFonts w:eastAsia="Times New Roman"/>
          <w:lang w:val="en-US"/>
        </w:rPr>
      </w:pPr>
    </w:p>
    <w:p w14:paraId="0DD3E85C" w14:textId="77777777"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w:t>
      </w:r>
      <w:proofErr w:type="gramStart"/>
      <w:r>
        <w:rPr>
          <w:rFonts w:eastAsia="Times New Roman"/>
          <w:lang w:val="en-US"/>
        </w:rPr>
        <w:t>main(</w:t>
      </w:r>
      <w:proofErr w:type="gramEnd"/>
      <w:r>
        <w:rPr>
          <w:rFonts w:eastAsia="Times New Roman"/>
          <w:lang w:val="en-US"/>
        </w:rPr>
        <w:t>)”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14:paraId="1585CF64" w14:textId="77777777" w:rsidR="00A77B86" w:rsidRDefault="00A77B86" w:rsidP="00936E10">
      <w:pPr>
        <w:rPr>
          <w:rFonts w:eastAsia="Times New Roman"/>
          <w:lang w:val="en-US"/>
        </w:rPr>
      </w:pPr>
    </w:p>
    <w:p w14:paraId="4971EB1F" w14:textId="77777777" w:rsidR="00A77B86" w:rsidRDefault="00A77B86" w:rsidP="00936E10">
      <w:pPr>
        <w:rPr>
          <w:rFonts w:eastAsia="Times New Roman"/>
          <w:lang w:val="en-US"/>
        </w:rPr>
      </w:pPr>
      <w:r>
        <w:rPr>
          <w:rFonts w:eastAsia="Times New Roman"/>
          <w:lang w:val="en-US"/>
        </w:rPr>
        <w:t xml:space="preserve">To create a persistent class </w:t>
      </w:r>
      <w:proofErr w:type="gramStart"/>
      <w:r>
        <w:rPr>
          <w:rFonts w:eastAsia="Times New Roman"/>
          <w:lang w:val="en-US"/>
        </w:rPr>
        <w:t>real</w:t>
      </w:r>
      <w:proofErr w:type="gramEnd"/>
      <w:r>
        <w:rPr>
          <w:rFonts w:eastAsia="Times New Roman"/>
          <w:lang w:val="en-US"/>
        </w:rPr>
        <w:t xml:space="preserve"> quick, add the configuration file from chapter 2, to our “Hello World” directory and run the “CXH2CPP” utility against it from the command line with the option:</w:t>
      </w:r>
    </w:p>
    <w:p w14:paraId="3255DC27" w14:textId="77777777" w:rsidR="00A77B86" w:rsidRDefault="00A77B86" w:rsidP="00936E10">
      <w:pPr>
        <w:rPr>
          <w:rFonts w:eastAsia="Times New Roman"/>
          <w:lang w:val="en-US"/>
        </w:rPr>
      </w:pPr>
    </w:p>
    <w:p w14:paraId="22EBA07B" w14:textId="77777777"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14:paraId="44786021" w14:textId="77777777" w:rsidR="002345B7" w:rsidRDefault="002345B7" w:rsidP="00936E10">
      <w:pPr>
        <w:rPr>
          <w:rFonts w:eastAsia="Times New Roman"/>
          <w:lang w:val="en-US"/>
        </w:rPr>
      </w:pPr>
    </w:p>
    <w:p w14:paraId="590CBCD6" w14:textId="77777777"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14:paraId="58B53854" w14:textId="77777777" w:rsidR="00832A35" w:rsidRDefault="00832A35" w:rsidP="00936E10">
      <w:pPr>
        <w:rPr>
          <w:rFonts w:eastAsia="Times New Roman"/>
          <w:lang w:val="en-US"/>
        </w:rPr>
      </w:pPr>
      <w:r>
        <w:rPr>
          <w:rFonts w:eastAsia="Times New Roman"/>
          <w:lang w:val="en-US"/>
        </w:rPr>
        <w:t xml:space="preserve">Before you can compile </w:t>
      </w:r>
      <w:proofErr w:type="gramStart"/>
      <w:r>
        <w:rPr>
          <w:rFonts w:eastAsia="Times New Roman"/>
          <w:lang w:val="en-US"/>
        </w:rPr>
        <w:t>them</w:t>
      </w:r>
      <w:proofErr w:type="gramEnd"/>
      <w:r>
        <w:rPr>
          <w:rFonts w:eastAsia="Times New Roman"/>
          <w:lang w:val="en-US"/>
        </w:rPr>
        <w:t xml:space="preserve">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14:paraId="3B3EDF82" w14:textId="77777777"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E9747B" w14:paraId="5A73DB45" w14:textId="77777777" w:rsidTr="00FB7B8D">
        <w:tc>
          <w:tcPr>
            <w:tcW w:w="9062" w:type="dxa"/>
            <w:shd w:val="clear" w:color="auto" w:fill="FDE9D9" w:themeFill="accent6" w:themeFillTint="33"/>
          </w:tcPr>
          <w:p w14:paraId="761154C4"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14:paraId="11EDDB8B"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14:paraId="6D0C0C2E"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023C32C2" w14:textId="77777777"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14:paraId="29AFD903" w14:textId="77777777" w:rsidR="00D33030" w:rsidRDefault="00D33030" w:rsidP="00D33030">
      <w:pPr>
        <w:widowControl/>
        <w:autoSpaceDE/>
        <w:autoSpaceDN/>
        <w:adjustRightInd/>
        <w:rPr>
          <w:rFonts w:eastAsia="Times New Roman" w:cs="Times New Roman"/>
          <w:szCs w:val="24"/>
          <w:lang w:val="en-US"/>
        </w:rPr>
      </w:pPr>
    </w:p>
    <w:p w14:paraId="5A2504A1" w14:textId="77777777"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xml:space="preserve">. </w:t>
      </w:r>
      <w:proofErr w:type="gramStart"/>
      <w:r>
        <w:rPr>
          <w:rFonts w:eastAsia="Times New Roman"/>
          <w:lang w:val="en-US"/>
        </w:rPr>
        <w:t>Also</w:t>
      </w:r>
      <w:proofErr w:type="gramEnd"/>
      <w:r>
        <w:rPr>
          <w:rFonts w:eastAsia="Times New Roman"/>
          <w:lang w:val="en-US"/>
        </w:rPr>
        <w:t xml:space="preserve"> the names of the specific libraries to your configuration and platform will be automatically configured in Visual Studio.</w:t>
      </w:r>
    </w:p>
    <w:p w14:paraId="592F8BB3" w14:textId="77777777"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14:paraId="100F2B7F" w14:textId="77777777"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E9747B" w14:paraId="07DA08D6" w14:textId="77777777" w:rsidTr="00FB7B8D">
        <w:tc>
          <w:tcPr>
            <w:tcW w:w="9062" w:type="dxa"/>
            <w:shd w:val="clear" w:color="auto" w:fill="FDE9D9" w:themeFill="accent6" w:themeFillTint="33"/>
          </w:tcPr>
          <w:p w14:paraId="310455F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14:paraId="0E62D2BB"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14:paraId="003AF5E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14:paraId="70F93C1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14:paraId="24834B00"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14:paraId="5BE0FE9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14:paraId="6194AF0A" w14:textId="77777777"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14:paraId="200C02F4" w14:textId="77777777"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14:paraId="5291A413" w14:textId="77777777" w:rsidR="00063995" w:rsidRDefault="00063995" w:rsidP="00063995">
      <w:pPr>
        <w:widowControl/>
        <w:autoSpaceDE/>
        <w:autoSpaceDN/>
        <w:adjustRightInd/>
        <w:rPr>
          <w:rFonts w:eastAsia="Times New Roman" w:cs="Times New Roman"/>
          <w:szCs w:val="24"/>
          <w:lang w:val="en-US"/>
        </w:rPr>
      </w:pPr>
    </w:p>
    <w:p w14:paraId="38505ECB" w14:textId="77777777"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14:paraId="7E516F2E" w14:textId="77777777" w:rsidR="004C6C13" w:rsidRDefault="004C6C13" w:rsidP="00936E10">
      <w:pPr>
        <w:rPr>
          <w:rFonts w:eastAsia="Times New Roman"/>
          <w:lang w:val="en-US"/>
        </w:rPr>
      </w:pPr>
    </w:p>
    <w:p w14:paraId="152324F6" w14:textId="77777777" w:rsidR="004C6C13" w:rsidRDefault="004C6C13" w:rsidP="00936E10">
      <w:pPr>
        <w:rPr>
          <w:rFonts w:eastAsia="Times New Roman"/>
          <w:lang w:val="en-US"/>
        </w:rPr>
      </w:pPr>
      <w:r>
        <w:rPr>
          <w:rFonts w:eastAsia="Times New Roman"/>
          <w:lang w:val="en-US"/>
        </w:rPr>
        <w:t>The extra components are:</w:t>
      </w:r>
    </w:p>
    <w:p w14:paraId="004D9E8E"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14:paraId="3CC84F01"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14:paraId="6B8BB3A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14:paraId="6977F12C"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14:paraId="396C073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14:paraId="005DA7D8" w14:textId="77777777"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14:paraId="23FCBB4C" w14:textId="77777777" w:rsidR="00FB0C4B" w:rsidRDefault="00FB0C4B" w:rsidP="00936E10">
      <w:pPr>
        <w:rPr>
          <w:rFonts w:eastAsia="Times New Roman"/>
          <w:lang w:val="en-US"/>
        </w:rPr>
      </w:pPr>
    </w:p>
    <w:p w14:paraId="31AA246F" w14:textId="77777777" w:rsidR="00972800" w:rsidRDefault="00F613F4" w:rsidP="00936E10">
      <w:pPr>
        <w:rPr>
          <w:rFonts w:eastAsia="Times New Roman"/>
          <w:lang w:val="en-US"/>
        </w:rPr>
      </w:pPr>
      <w:r>
        <w:rPr>
          <w:rFonts w:eastAsia="Times New Roman"/>
          <w:lang w:val="en-US"/>
        </w:rPr>
        <w:t>Add them to the “Linker / Input” page of the project file</w:t>
      </w:r>
    </w:p>
    <w:p w14:paraId="674485AC" w14:textId="77777777" w:rsidR="00F613F4" w:rsidRDefault="00F613F4" w:rsidP="00936E10">
      <w:pPr>
        <w:rPr>
          <w:rFonts w:eastAsia="Times New Roman"/>
          <w:lang w:val="en-US"/>
        </w:rPr>
      </w:pPr>
    </w:p>
    <w:p w14:paraId="4AC8FF09" w14:textId="77777777" w:rsidR="00F613F4" w:rsidRDefault="00F613F4" w:rsidP="00936E10">
      <w:pPr>
        <w:rPr>
          <w:rFonts w:eastAsia="Times New Roman"/>
          <w:lang w:val="en-US"/>
        </w:rPr>
      </w:pPr>
      <w:r>
        <w:rPr>
          <w:rFonts w:eastAsia="Times New Roman"/>
          <w:noProof/>
          <w:lang w:val="en-US"/>
        </w:rPr>
        <w:lastRenderedPageBreak/>
        <w:drawing>
          <wp:inline distT="0" distB="0" distL="0" distR="0" wp14:anchorId="6545E17C" wp14:editId="44E836E6">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14:paraId="1BECD729" w14:textId="77777777" w:rsidR="00E948A3" w:rsidRDefault="00E948A3" w:rsidP="00936E10">
      <w:pPr>
        <w:rPr>
          <w:rFonts w:eastAsia="Times New Roman"/>
          <w:lang w:val="en-US"/>
        </w:rPr>
      </w:pPr>
    </w:p>
    <w:p w14:paraId="68070008" w14:textId="77777777" w:rsidR="00E948A3" w:rsidRDefault="00E948A3" w:rsidP="00936E10">
      <w:pPr>
        <w:rPr>
          <w:rFonts w:eastAsia="Times New Roman"/>
          <w:lang w:val="en-US"/>
        </w:rPr>
      </w:pPr>
      <w:r>
        <w:rPr>
          <w:rFonts w:eastAsia="Times New Roman"/>
          <w:lang w:val="en-US"/>
        </w:rPr>
        <w:t>OK, now we have everything. Our project should look like:</w:t>
      </w:r>
    </w:p>
    <w:p w14:paraId="6F991F53" w14:textId="77777777" w:rsidR="00E948A3" w:rsidRDefault="00E948A3" w:rsidP="00936E10">
      <w:pPr>
        <w:rPr>
          <w:rFonts w:eastAsia="Times New Roman"/>
          <w:lang w:val="en-US"/>
        </w:rPr>
      </w:pPr>
    </w:p>
    <w:p w14:paraId="6053ACFC" w14:textId="77777777" w:rsidR="00E948A3" w:rsidRDefault="00E948A3" w:rsidP="00936E10">
      <w:pPr>
        <w:rPr>
          <w:rFonts w:eastAsia="Times New Roman"/>
          <w:lang w:val="en-US"/>
        </w:rPr>
      </w:pPr>
      <w:r>
        <w:rPr>
          <w:rFonts w:eastAsia="Times New Roman"/>
          <w:noProof/>
          <w:lang w:val="en-US"/>
        </w:rPr>
        <w:drawing>
          <wp:inline distT="0" distB="0" distL="0" distR="0" wp14:anchorId="1B8F0221" wp14:editId="58516708">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14:paraId="052026E0" w14:textId="77777777" w:rsidR="00205E56" w:rsidRDefault="00205E56" w:rsidP="00936E10">
      <w:pPr>
        <w:rPr>
          <w:rFonts w:eastAsia="Times New Roman"/>
          <w:lang w:val="en-US"/>
        </w:rPr>
      </w:pPr>
    </w:p>
    <w:p w14:paraId="3D80255C" w14:textId="77777777"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14:paraId="782606EC" w14:textId="77777777" w:rsidR="00AB6629" w:rsidRDefault="00AB6629" w:rsidP="00936E10">
      <w:pPr>
        <w:rPr>
          <w:rFonts w:eastAsia="Times New Roman"/>
          <w:lang w:val="en-US"/>
        </w:rPr>
      </w:pPr>
    </w:p>
    <w:p w14:paraId="65E47708" w14:textId="77777777" w:rsidR="00AB6629" w:rsidRDefault="00AB6629" w:rsidP="00936E10">
      <w:pPr>
        <w:rPr>
          <w:rFonts w:eastAsia="Times New Roman"/>
          <w:lang w:val="en-US"/>
        </w:rPr>
      </w:pPr>
      <w:r>
        <w:rPr>
          <w:rFonts w:eastAsia="Times New Roman"/>
          <w:lang w:val="en-US"/>
        </w:rPr>
        <w:t xml:space="preserve">But first let </w:t>
      </w:r>
      <w:proofErr w:type="gramStart"/>
      <w:r>
        <w:rPr>
          <w:rFonts w:eastAsia="Times New Roman"/>
          <w:lang w:val="en-US"/>
        </w:rPr>
        <w:t>take a peek</w:t>
      </w:r>
      <w:proofErr w:type="gramEnd"/>
      <w:r>
        <w:rPr>
          <w:rFonts w:eastAsia="Times New Roman"/>
          <w:lang w:val="en-US"/>
        </w:rPr>
        <w:t xml:space="preserve"> at the generated files for our “country” class.</w:t>
      </w:r>
    </w:p>
    <w:p w14:paraId="08B74BF2" w14:textId="77777777" w:rsidR="00E948A3" w:rsidRDefault="007E776B" w:rsidP="00936E10">
      <w:pPr>
        <w:rPr>
          <w:rFonts w:eastAsia="Times New Roman"/>
          <w:lang w:val="en-US"/>
        </w:rPr>
      </w:pPr>
      <w:r>
        <w:rPr>
          <w:rFonts w:eastAsia="Times New Roman"/>
          <w:lang w:val="en-US"/>
        </w:rPr>
        <w:t>This is the implementation *.CPP file</w:t>
      </w:r>
    </w:p>
    <w:p w14:paraId="7AE934D0" w14:textId="77777777"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14:paraId="5C634BD2" w14:textId="77777777" w:rsidTr="00FB7B8D">
        <w:tc>
          <w:tcPr>
            <w:tcW w:w="9062" w:type="dxa"/>
            <w:shd w:val="clear" w:color="auto" w:fill="FDE9D9" w:themeFill="accent6" w:themeFillTint="33"/>
          </w:tcPr>
          <w:p w14:paraId="5F9C0EB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00ED65C4"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2E65B72B"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0F30B17C"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5A159E40"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A64E84A" w14:textId="77777777" w:rsidR="0083003C" w:rsidRPr="00F446A6" w:rsidRDefault="0083003C" w:rsidP="0083003C">
            <w:pPr>
              <w:widowControl/>
              <w:rPr>
                <w:rFonts w:ascii="Consolas" w:hAnsi="Consolas" w:cs="Consolas"/>
                <w:color w:val="000000"/>
                <w:sz w:val="19"/>
                <w:szCs w:val="19"/>
                <w:lang w:val="en-US"/>
              </w:rPr>
            </w:pPr>
          </w:p>
          <w:p w14:paraId="5C30116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3B17C6C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1A31828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786964C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w:t>
            </w:r>
            <w:proofErr w:type="gramStart"/>
            <w:r w:rsidRPr="00F446A6">
              <w:rPr>
                <w:rFonts w:ascii="Consolas" w:hAnsi="Consolas" w:cs="Consolas"/>
                <w:color w:val="A000A0"/>
                <w:sz w:val="19"/>
                <w:szCs w:val="19"/>
                <w:lang w:val="en-US"/>
              </w:rPr>
              <w:t>FILE</w:t>
            </w:r>
            <w:r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7E4B600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2CAF1E8B" w14:textId="77777777" w:rsidR="0083003C" w:rsidRPr="00F446A6" w:rsidRDefault="0083003C" w:rsidP="0083003C">
            <w:pPr>
              <w:widowControl/>
              <w:rPr>
                <w:rFonts w:ascii="Consolas" w:hAnsi="Consolas" w:cs="Consolas"/>
                <w:color w:val="000000"/>
                <w:sz w:val="19"/>
                <w:szCs w:val="19"/>
                <w:lang w:val="en-US"/>
              </w:rPr>
            </w:pPr>
          </w:p>
          <w:p w14:paraId="5533910A"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CTOR for class</w:t>
            </w:r>
          </w:p>
          <w:p w14:paraId="364FFE9B" w14:textId="77777777" w:rsidR="0083003C" w:rsidRPr="00F446A6" w:rsidRDefault="00F04FC6" w:rsidP="0083003C">
            <w:pPr>
              <w:widowControl/>
              <w:rPr>
                <w:rFonts w:ascii="Consolas" w:hAnsi="Consolas" w:cs="Consolas"/>
                <w:color w:val="000000"/>
                <w:sz w:val="19"/>
                <w:szCs w:val="19"/>
                <w:lang w:val="en-US"/>
              </w:rPr>
            </w:pPr>
            <w:proofErr w:type="gramStart"/>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35E74F36"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5D6885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14:paraId="1239FEA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55EBF0BD" w14:textId="77777777" w:rsidR="0083003C" w:rsidRPr="00F446A6" w:rsidRDefault="0083003C" w:rsidP="0083003C">
            <w:pPr>
              <w:widowControl/>
              <w:rPr>
                <w:rFonts w:ascii="Consolas" w:hAnsi="Consolas" w:cs="Consolas"/>
                <w:color w:val="000000"/>
                <w:sz w:val="19"/>
                <w:szCs w:val="19"/>
                <w:lang w:val="en-US"/>
              </w:rPr>
            </w:pPr>
          </w:p>
          <w:p w14:paraId="577F5DD9"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14:paraId="4C4029D8" w14:textId="77777777" w:rsidR="0083003C" w:rsidRPr="00F446A6" w:rsidRDefault="00F04FC6" w:rsidP="0083003C">
            <w:pPr>
              <w:widowControl/>
              <w:rPr>
                <w:rFonts w:ascii="Consolas" w:hAnsi="Consolas" w:cs="Consolas"/>
                <w:color w:val="000000"/>
                <w:sz w:val="19"/>
                <w:szCs w:val="19"/>
                <w:lang w:val="en-US"/>
              </w:rPr>
            </w:pPr>
            <w:proofErr w:type="gramStart"/>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roofErr w:type="gramEnd"/>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54921F6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CBADC1"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14:paraId="14D577D8" w14:textId="77777777"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14:paraId="68609386" w14:textId="77777777" w:rsidR="0083003C" w:rsidRDefault="0083003C" w:rsidP="0083003C">
      <w:pPr>
        <w:widowControl/>
        <w:autoSpaceDE/>
        <w:autoSpaceDN/>
        <w:adjustRightInd/>
        <w:rPr>
          <w:rFonts w:eastAsia="Times New Roman" w:cs="Times New Roman"/>
          <w:szCs w:val="24"/>
          <w:lang w:val="en-US"/>
        </w:rPr>
      </w:pPr>
    </w:p>
    <w:p w14:paraId="5C086C85" w14:textId="77777777" w:rsidR="0083003C" w:rsidRDefault="00BF62B2" w:rsidP="00936E10">
      <w:pPr>
        <w:rPr>
          <w:rFonts w:eastAsia="Times New Roman"/>
          <w:lang w:val="en-US"/>
        </w:rPr>
      </w:pPr>
      <w:r>
        <w:rPr>
          <w:rFonts w:eastAsia="Times New Roman"/>
          <w:lang w:val="en-US"/>
        </w:rPr>
        <w:t>The interface file (*.H)</w:t>
      </w:r>
    </w:p>
    <w:p w14:paraId="4A381949"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3B0189" w14:paraId="0D8635B1" w14:textId="77777777" w:rsidTr="00FB7B8D">
        <w:tc>
          <w:tcPr>
            <w:tcW w:w="9062" w:type="dxa"/>
            <w:shd w:val="clear" w:color="auto" w:fill="FDE9D9" w:themeFill="accent6" w:themeFillTint="33"/>
          </w:tcPr>
          <w:p w14:paraId="652EDFBB"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5249FD72"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7B8CE98F"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14:paraId="67E9096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721AE1B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14:paraId="0C527B9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14:paraId="535BC2E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14:paraId="025094C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14:paraId="686831A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14:paraId="004545E3"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14:paraId="7C96CFC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14:paraId="40AD2B7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14:paraId="4E68F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14:paraId="2B09B9CD" w14:textId="77777777" w:rsidR="00BF62B2" w:rsidRPr="00F446A6" w:rsidRDefault="00BF62B2" w:rsidP="00BF62B2">
            <w:pPr>
              <w:widowControl/>
              <w:rPr>
                <w:rFonts w:ascii="Consolas" w:hAnsi="Consolas" w:cs="Consolas"/>
                <w:color w:val="000000"/>
                <w:sz w:val="19"/>
                <w:szCs w:val="19"/>
                <w:lang w:val="en-US"/>
              </w:rPr>
            </w:pPr>
          </w:p>
          <w:p w14:paraId="2F29B5E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proofErr w:type="gramStart"/>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proofErr w:type="gramEnd"/>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14:paraId="6E3537B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AA8240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14:paraId="6F7BF13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00E0E94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gramStart"/>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w:t>
            </w:r>
          </w:p>
          <w:p w14:paraId="4F6201A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7DE6AB6D"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proofErr w:type="gramStart"/>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w:t>
            </w:r>
          </w:p>
          <w:p w14:paraId="154B63A5" w14:textId="77777777" w:rsidR="00BF62B2" w:rsidRPr="00F446A6" w:rsidRDefault="00BF62B2" w:rsidP="00BF62B2">
            <w:pPr>
              <w:widowControl/>
              <w:rPr>
                <w:rFonts w:ascii="Consolas" w:hAnsi="Consolas" w:cs="Consolas"/>
                <w:color w:val="000000"/>
                <w:sz w:val="19"/>
                <w:szCs w:val="19"/>
                <w:lang w:val="en-US"/>
              </w:rPr>
            </w:pPr>
          </w:p>
          <w:p w14:paraId="083A6BE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14:paraId="444AA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14:paraId="7E26C0F3" w14:textId="77777777" w:rsidR="00BF62B2" w:rsidRPr="00F446A6" w:rsidRDefault="00BF62B2" w:rsidP="00BF62B2">
            <w:pPr>
              <w:widowControl/>
              <w:rPr>
                <w:rFonts w:ascii="Consolas" w:hAnsi="Consolas" w:cs="Consolas"/>
                <w:color w:val="000000"/>
                <w:sz w:val="19"/>
                <w:szCs w:val="19"/>
                <w:lang w:val="en-US"/>
              </w:rPr>
            </w:pPr>
          </w:p>
          <w:p w14:paraId="2FC51DF8"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14:paraId="381B77F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proofErr w:type="gram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14:paraId="10D5A2B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proofErr w:type="gram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14:paraId="6ECFD62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proofErr w:type="gramStart"/>
            <w:r w:rsidRPr="000C7E43">
              <w:rPr>
                <w:rFonts w:ascii="Consolas" w:hAnsi="Consolas" w:cs="Consolas"/>
                <w:color w:val="0000FF"/>
                <w:sz w:val="19"/>
                <w:szCs w:val="19"/>
                <w:lang w:val="fr-FR"/>
              </w:rPr>
              <w:t>int</w:t>
            </w:r>
            <w:proofErr w:type="spellEnd"/>
            <w:proofErr w:type="gramEnd"/>
            <w:r w:rsidRPr="000C7E43">
              <w:rPr>
                <w:rFonts w:ascii="Consolas" w:hAnsi="Consolas" w:cs="Consolas"/>
                <w:color w:val="000000"/>
                <w:sz w:val="19"/>
                <w:szCs w:val="19"/>
                <w:lang w:val="fr-FR"/>
              </w:rPr>
              <w:t xml:space="preserve">        </w:t>
            </w:r>
            <w:proofErr w:type="spellStart"/>
            <w:r w:rsidRPr="000C7E43">
              <w:rPr>
                <w:rFonts w:ascii="Consolas" w:hAnsi="Consolas" w:cs="Consolas"/>
                <w:color w:val="880000"/>
                <w:sz w:val="19"/>
                <w:szCs w:val="19"/>
                <w:lang w:val="fr-FR"/>
              </w:rPr>
              <w:t>GetInhabitants</w:t>
            </w:r>
            <w:proofErr w:type="spellEnd"/>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w:t>
            </w:r>
          </w:p>
          <w:p w14:paraId="3656FB7F" w14:textId="77777777"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proofErr w:type="gram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14:paraId="41FAF780" w14:textId="77777777" w:rsidR="00BF62B2" w:rsidRPr="00F446A6" w:rsidRDefault="00BF62B2" w:rsidP="00BF62B2">
            <w:pPr>
              <w:widowControl/>
              <w:rPr>
                <w:rFonts w:ascii="Consolas" w:hAnsi="Consolas" w:cs="Consolas"/>
                <w:color w:val="000000"/>
                <w:sz w:val="19"/>
                <w:szCs w:val="19"/>
                <w:lang w:val="en-US"/>
              </w:rPr>
            </w:pPr>
          </w:p>
          <w:p w14:paraId="53F5C47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14:paraId="167ED0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14:paraId="1A0B5B8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proofErr w:type="gramStart"/>
            <w:r w:rsidRPr="00F446A6">
              <w:rPr>
                <w:rFonts w:ascii="Consolas" w:hAnsi="Consolas" w:cs="Consolas"/>
                <w:color w:val="000000"/>
                <w:sz w:val="19"/>
                <w:szCs w:val="19"/>
                <w:lang w:val="en-US"/>
              </w:rPr>
              <w:t xml:space="preserve">   {</w:t>
            </w:r>
            <w:proofErr w:type="gramEnd"/>
            <w:r w:rsidRPr="00F446A6">
              <w:rPr>
                <w:rFonts w:ascii="Consolas" w:hAnsi="Consolas" w:cs="Consolas"/>
                <w:color w:val="000000"/>
                <w:sz w:val="19"/>
                <w:szCs w:val="19"/>
                <w:lang w:val="en-US"/>
              </w:rPr>
              <w:t xml:space="preserve"> 0 };</w:t>
            </w:r>
          </w:p>
          <w:p w14:paraId="40C3B7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roofErr w:type="gramStart"/>
            <w:r w:rsidRPr="00F446A6">
              <w:rPr>
                <w:rFonts w:ascii="Consolas" w:hAnsi="Consolas" w:cs="Consolas"/>
                <w:color w:val="000000"/>
                <w:sz w:val="19"/>
                <w:szCs w:val="19"/>
                <w:lang w:val="en-US"/>
              </w:rPr>
              <w:t xml:space="preserve">  ;</w:t>
            </w:r>
            <w:proofErr w:type="gramEnd"/>
          </w:p>
          <w:p w14:paraId="2F5D684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proofErr w:type="gramStart"/>
            <w:r w:rsidRPr="000C7E43">
              <w:rPr>
                <w:rFonts w:ascii="Consolas" w:hAnsi="Consolas" w:cs="Consolas"/>
                <w:color w:val="0000FF"/>
                <w:sz w:val="19"/>
                <w:szCs w:val="19"/>
                <w:lang w:val="fr-FR"/>
              </w:rPr>
              <w:t>int</w:t>
            </w:r>
            <w:proofErr w:type="spellEnd"/>
            <w:proofErr w:type="gram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 0 };</w:t>
            </w:r>
          </w:p>
          <w:p w14:paraId="2D759C25" w14:textId="77777777"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FF"/>
                <w:sz w:val="19"/>
                <w:szCs w:val="19"/>
                <w:lang w:val="fr-FR"/>
              </w:rPr>
              <w:t>CString</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continent</w:t>
            </w:r>
            <w:proofErr w:type="spellEnd"/>
            <w:r w:rsidRPr="000C7E43">
              <w:rPr>
                <w:rFonts w:ascii="Consolas" w:hAnsi="Consolas" w:cs="Consolas"/>
                <w:color w:val="000000"/>
                <w:sz w:val="19"/>
                <w:szCs w:val="19"/>
                <w:lang w:val="fr-FR"/>
              </w:rPr>
              <w:t xml:space="preserve">      </w:t>
            </w:r>
            <w:proofErr w:type="gramStart"/>
            <w:r w:rsidRPr="000C7E43">
              <w:rPr>
                <w:rFonts w:ascii="Consolas" w:hAnsi="Consolas" w:cs="Consolas"/>
                <w:color w:val="000000"/>
                <w:sz w:val="19"/>
                <w:szCs w:val="19"/>
                <w:lang w:val="fr-FR"/>
              </w:rPr>
              <w:t xml:space="preserve">   ;</w:t>
            </w:r>
            <w:proofErr w:type="gramEnd"/>
          </w:p>
          <w:p w14:paraId="13F40E10" w14:textId="77777777" w:rsidR="00BF62B2" w:rsidRPr="000C7E43" w:rsidRDefault="00BF62B2" w:rsidP="00BF62B2">
            <w:pPr>
              <w:widowControl/>
              <w:rPr>
                <w:rFonts w:ascii="Consolas" w:hAnsi="Consolas" w:cs="Consolas"/>
                <w:color w:val="000000"/>
                <w:sz w:val="19"/>
                <w:szCs w:val="19"/>
                <w:lang w:val="fr-FR"/>
              </w:rPr>
            </w:pPr>
          </w:p>
          <w:p w14:paraId="14CC2E6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14:paraId="781C7D1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14:paraId="77F85949" w14:textId="77777777"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14:paraId="70C677A0" w14:textId="77777777" w:rsidR="00BF62B2" w:rsidRDefault="00BF62B2" w:rsidP="00BF62B2">
      <w:pPr>
        <w:widowControl/>
        <w:autoSpaceDE/>
        <w:autoSpaceDN/>
        <w:adjustRightInd/>
        <w:rPr>
          <w:rFonts w:eastAsia="Times New Roman" w:cs="Times New Roman"/>
          <w:szCs w:val="24"/>
          <w:lang w:val="en-US"/>
        </w:rPr>
      </w:pPr>
    </w:p>
    <w:p w14:paraId="08E83B66" w14:textId="77777777"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And on the following page we find the generated “country_cxh.cpp” file. This is the place where we do our serialization and deserialization. This comes in the place for where other variants of Hibernate can do reflection. C++ has no metadata, so the serialization is done by these </w:t>
      </w:r>
      <w:proofErr w:type="gramStart"/>
      <w:r>
        <w:rPr>
          <w:rFonts w:eastAsia="Times New Roman" w:cs="Times New Roman"/>
          <w:szCs w:val="24"/>
          <w:lang w:val="en-US"/>
        </w:rPr>
        <w:t>macro’s</w:t>
      </w:r>
      <w:proofErr w:type="gramEnd"/>
      <w:r w:rsidR="002C6D8B">
        <w:rPr>
          <w:rFonts w:eastAsia="Times New Roman" w:cs="Times New Roman"/>
          <w:szCs w:val="24"/>
          <w:lang w:val="en-US"/>
        </w:rPr>
        <w:t>.</w:t>
      </w:r>
    </w:p>
    <w:p w14:paraId="503B7EB6" w14:textId="77777777" w:rsidR="00E37429" w:rsidRDefault="00E37429" w:rsidP="00BF62B2">
      <w:pPr>
        <w:widowControl/>
        <w:autoSpaceDE/>
        <w:autoSpaceDN/>
        <w:adjustRightInd/>
        <w:rPr>
          <w:rFonts w:eastAsia="Times New Roman" w:cs="Times New Roman"/>
          <w:szCs w:val="24"/>
          <w:lang w:val="en-US"/>
        </w:rPr>
      </w:pPr>
    </w:p>
    <w:p w14:paraId="1578F0F9" w14:textId="77777777" w:rsidR="00E37429" w:rsidRDefault="00E37429" w:rsidP="00BF62B2">
      <w:pPr>
        <w:widowControl/>
        <w:autoSpaceDE/>
        <w:autoSpaceDN/>
        <w:adjustRightInd/>
        <w:rPr>
          <w:rFonts w:eastAsia="Times New Roman" w:cs="Times New Roman"/>
          <w:szCs w:val="24"/>
          <w:lang w:val="en-US"/>
        </w:rPr>
      </w:pPr>
    </w:p>
    <w:p w14:paraId="5BC146AA" w14:textId="77777777" w:rsidR="00E37429" w:rsidRDefault="00E37429" w:rsidP="00BF62B2">
      <w:pPr>
        <w:widowControl/>
        <w:autoSpaceDE/>
        <w:autoSpaceDN/>
        <w:adjustRightInd/>
        <w:rPr>
          <w:rFonts w:eastAsia="Times New Roman" w:cs="Times New Roman"/>
          <w:szCs w:val="24"/>
          <w:lang w:val="en-US"/>
        </w:rPr>
      </w:pPr>
    </w:p>
    <w:p w14:paraId="20C0C92B"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14:paraId="4DA52651" w14:textId="77777777" w:rsidTr="00FB7B8D">
        <w:tc>
          <w:tcPr>
            <w:tcW w:w="9062" w:type="dxa"/>
            <w:shd w:val="clear" w:color="auto" w:fill="FDE9D9" w:themeFill="accent6" w:themeFillTint="33"/>
          </w:tcPr>
          <w:p w14:paraId="1EF22F3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4C0949F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Generated by CX-Hibernate cfg2cpp tool</w:t>
            </w:r>
          </w:p>
          <w:p w14:paraId="1B67301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14:paraId="60ABE3E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3D51F133"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B9F0FC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14:paraId="702D7F3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14:paraId="1C75473B" w14:textId="77777777" w:rsidR="00B06110" w:rsidRPr="00F446A6" w:rsidRDefault="00B06110" w:rsidP="00B06110">
            <w:pPr>
              <w:widowControl/>
              <w:rPr>
                <w:rFonts w:ascii="Consolas" w:hAnsi="Consolas" w:cs="Consolas"/>
                <w:color w:val="000000"/>
                <w:sz w:val="19"/>
                <w:szCs w:val="19"/>
                <w:lang w:val="en-US"/>
              </w:rPr>
            </w:pPr>
          </w:p>
          <w:p w14:paraId="5A3A606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0C910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3367EE8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3535CD8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w:t>
            </w:r>
            <w:proofErr w:type="gramStart"/>
            <w:r w:rsidRPr="00F446A6">
              <w:rPr>
                <w:rFonts w:ascii="Consolas" w:hAnsi="Consolas" w:cs="Consolas"/>
                <w:color w:val="A000A0"/>
                <w:sz w:val="19"/>
                <w:szCs w:val="19"/>
                <w:lang w:val="en-US"/>
              </w:rPr>
              <w:t>FILE</w:t>
            </w:r>
            <w:r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6C1AF894"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61BF309D" w14:textId="77777777" w:rsidR="00B06110" w:rsidRPr="00F446A6" w:rsidRDefault="00B06110" w:rsidP="00B06110">
            <w:pPr>
              <w:widowControl/>
              <w:rPr>
                <w:rFonts w:ascii="Consolas" w:hAnsi="Consolas" w:cs="Consolas"/>
                <w:color w:val="000000"/>
                <w:sz w:val="19"/>
                <w:szCs w:val="19"/>
                <w:lang w:val="en-US"/>
              </w:rPr>
            </w:pPr>
          </w:p>
          <w:p w14:paraId="7EB8D1C5"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proofErr w:type="gram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proofErr w:type="gramEnd"/>
            <w:r w:rsidRPr="00F446A6">
              <w:rPr>
                <w:rFonts w:ascii="Consolas" w:hAnsi="Consolas" w:cs="Consolas"/>
                <w:color w:val="000000"/>
                <w:sz w:val="19"/>
                <w:szCs w:val="19"/>
                <w:lang w:val="en-US"/>
              </w:rPr>
              <w:t>)</w:t>
            </w:r>
          </w:p>
          <w:p w14:paraId="135471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w:t>
            </w:r>
            <w:proofErr w:type="gramStart"/>
            <w:r w:rsidRPr="00F446A6">
              <w:rPr>
                <w:rFonts w:ascii="Consolas" w:hAnsi="Consolas" w:cs="Consolas"/>
                <w:color w:val="A000A0"/>
                <w:sz w:val="19"/>
                <w:szCs w:val="19"/>
                <w:lang w:val="en-US"/>
              </w:rPr>
              <w:t>SERIALIZE</w:t>
            </w:r>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2992E39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w:t>
            </w:r>
            <w:proofErr w:type="gramStart"/>
            <w:r w:rsidRPr="00F446A6">
              <w:rPr>
                <w:rFonts w:ascii="Consolas" w:hAnsi="Consolas" w:cs="Consolas"/>
                <w:color w:val="A000A0"/>
                <w:sz w:val="19"/>
                <w:szCs w:val="19"/>
                <w:lang w:val="en-US"/>
              </w:rPr>
              <w:t>SERIALIZE</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0331D227"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w:t>
            </w:r>
            <w:proofErr w:type="gramStart"/>
            <w:r w:rsidRPr="000C7E43">
              <w:rPr>
                <w:rFonts w:ascii="Consolas" w:hAnsi="Consolas" w:cs="Consolas"/>
                <w:color w:val="A000A0"/>
                <w:sz w:val="19"/>
                <w:szCs w:val="19"/>
                <w:lang w:val="fr-FR"/>
              </w:rPr>
              <w:t>SERIALIZE</w:t>
            </w:r>
            <w:r w:rsidRPr="000C7E43">
              <w:rPr>
                <w:rFonts w:ascii="Consolas" w:hAnsi="Consolas" w:cs="Consolas"/>
                <w:color w:val="000000"/>
                <w:sz w:val="19"/>
                <w:szCs w:val="19"/>
                <w:lang w:val="fr-FR"/>
              </w:rPr>
              <w:t>(</w:t>
            </w:r>
            <w:proofErr w:type="spellStart"/>
            <w:proofErr w:type="gramEnd"/>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14:paraId="2957E1C9"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w:t>
            </w:r>
            <w:proofErr w:type="gramStart"/>
            <w:r w:rsidRPr="00F446A6">
              <w:rPr>
                <w:rFonts w:ascii="Consolas" w:hAnsi="Consolas" w:cs="Consolas"/>
                <w:color w:val="A000A0"/>
                <w:sz w:val="19"/>
                <w:szCs w:val="19"/>
                <w:lang w:val="en-US"/>
              </w:rPr>
              <w:t>SERIALIZE</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2B7D97A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14:paraId="0C3035B8" w14:textId="77777777" w:rsidR="00B06110" w:rsidRPr="00F446A6" w:rsidRDefault="00B06110" w:rsidP="00B06110">
            <w:pPr>
              <w:widowControl/>
              <w:rPr>
                <w:rFonts w:ascii="Consolas" w:hAnsi="Consolas" w:cs="Consolas"/>
                <w:color w:val="000000"/>
                <w:sz w:val="19"/>
                <w:szCs w:val="19"/>
                <w:lang w:val="en-US"/>
              </w:rPr>
            </w:pPr>
          </w:p>
          <w:p w14:paraId="308988F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proofErr w:type="gram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proofErr w:type="gramEnd"/>
            <w:r w:rsidRPr="00F446A6">
              <w:rPr>
                <w:rFonts w:ascii="Consolas" w:hAnsi="Consolas" w:cs="Consolas"/>
                <w:color w:val="000000"/>
                <w:sz w:val="19"/>
                <w:szCs w:val="19"/>
                <w:lang w:val="en-US"/>
              </w:rPr>
              <w:t>)</w:t>
            </w:r>
          </w:p>
          <w:p w14:paraId="2758639E"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w:t>
            </w:r>
            <w:proofErr w:type="gramStart"/>
            <w:r w:rsidRPr="00F446A6">
              <w:rPr>
                <w:rFonts w:ascii="Consolas" w:hAnsi="Consolas" w:cs="Consolas"/>
                <w:color w:val="A000A0"/>
                <w:sz w:val="19"/>
                <w:szCs w:val="19"/>
                <w:lang w:val="en-US"/>
              </w:rPr>
              <w:t>DESERIALIZE</w:t>
            </w:r>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04F26F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w:t>
            </w:r>
            <w:proofErr w:type="gramStart"/>
            <w:r w:rsidRPr="00F446A6">
              <w:rPr>
                <w:rFonts w:ascii="Consolas" w:hAnsi="Consolas" w:cs="Consolas"/>
                <w:color w:val="A000A0"/>
                <w:sz w:val="19"/>
                <w:szCs w:val="19"/>
                <w:lang w:val="en-US"/>
              </w:rPr>
              <w:t>DESERIALIZE</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63B9D4A9"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w:t>
            </w:r>
            <w:proofErr w:type="gramStart"/>
            <w:r w:rsidRPr="00F446A6">
              <w:rPr>
                <w:rFonts w:ascii="Consolas" w:hAnsi="Consolas" w:cs="Consolas"/>
                <w:color w:val="A000A0"/>
                <w:sz w:val="19"/>
                <w:szCs w:val="19"/>
                <w:lang w:val="en-US"/>
              </w:rPr>
              <w:t>DESERIALIZE</w:t>
            </w:r>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6B2048C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w:t>
            </w:r>
            <w:proofErr w:type="gramStart"/>
            <w:r w:rsidRPr="00F446A6">
              <w:rPr>
                <w:rFonts w:ascii="Consolas" w:hAnsi="Consolas" w:cs="Consolas"/>
                <w:color w:val="A000A0"/>
                <w:sz w:val="19"/>
                <w:szCs w:val="19"/>
                <w:lang w:val="en-US"/>
              </w:rPr>
              <w:t>DESERIALIZE</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509433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14:paraId="609662A6" w14:textId="77777777" w:rsidR="00B06110" w:rsidRPr="00F446A6" w:rsidRDefault="00B06110" w:rsidP="00B06110">
            <w:pPr>
              <w:widowControl/>
              <w:rPr>
                <w:rFonts w:ascii="Consolas" w:hAnsi="Consolas" w:cs="Consolas"/>
                <w:color w:val="000000"/>
                <w:sz w:val="19"/>
                <w:szCs w:val="19"/>
                <w:lang w:val="en-US"/>
              </w:rPr>
            </w:pPr>
          </w:p>
          <w:p w14:paraId="0453717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proofErr w:type="gram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proofErr w:type="gramEnd"/>
            <w:r w:rsidRPr="00F446A6">
              <w:rPr>
                <w:rFonts w:ascii="Consolas" w:hAnsi="Consolas" w:cs="Consolas"/>
                <w:color w:val="000000"/>
                <w:sz w:val="19"/>
                <w:szCs w:val="19"/>
                <w:lang w:val="en-US"/>
              </w:rPr>
              <w:t>)</w:t>
            </w:r>
          </w:p>
          <w:p w14:paraId="1033CE8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w:t>
            </w:r>
            <w:proofErr w:type="gramStart"/>
            <w:r w:rsidRPr="00F446A6">
              <w:rPr>
                <w:rFonts w:ascii="Consolas" w:hAnsi="Consolas" w:cs="Consolas"/>
                <w:color w:val="A000A0"/>
                <w:sz w:val="19"/>
                <w:szCs w:val="19"/>
                <w:lang w:val="en-US"/>
              </w:rPr>
              <w:t>SERIALIZE</w:t>
            </w:r>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2E87AA2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w:t>
            </w:r>
            <w:proofErr w:type="gramStart"/>
            <w:r w:rsidRPr="00F446A6">
              <w:rPr>
                <w:rFonts w:ascii="Consolas" w:hAnsi="Consolas" w:cs="Consolas"/>
                <w:color w:val="A000A0"/>
                <w:sz w:val="19"/>
                <w:szCs w:val="19"/>
                <w:lang w:val="en-US"/>
              </w:rPr>
              <w:t>SERIALIZE</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2598479B"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w:t>
            </w:r>
            <w:proofErr w:type="gramStart"/>
            <w:r w:rsidRPr="000C7E43">
              <w:rPr>
                <w:rFonts w:ascii="Consolas" w:hAnsi="Consolas" w:cs="Consolas"/>
                <w:color w:val="A000A0"/>
                <w:sz w:val="19"/>
                <w:szCs w:val="19"/>
                <w:lang w:val="fr-FR"/>
              </w:rPr>
              <w:t>SERIALIZE</w:t>
            </w:r>
            <w:r w:rsidRPr="000C7E43">
              <w:rPr>
                <w:rFonts w:ascii="Consolas" w:hAnsi="Consolas" w:cs="Consolas"/>
                <w:color w:val="000000"/>
                <w:sz w:val="19"/>
                <w:szCs w:val="19"/>
                <w:lang w:val="fr-FR"/>
              </w:rPr>
              <w:t>(</w:t>
            </w:r>
            <w:proofErr w:type="spellStart"/>
            <w:proofErr w:type="gramEnd"/>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14:paraId="5DFFD52E"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w:t>
            </w:r>
            <w:proofErr w:type="gramStart"/>
            <w:r w:rsidRPr="00F446A6">
              <w:rPr>
                <w:rFonts w:ascii="Consolas" w:hAnsi="Consolas" w:cs="Consolas"/>
                <w:color w:val="A000A0"/>
                <w:sz w:val="19"/>
                <w:szCs w:val="19"/>
                <w:lang w:val="en-US"/>
              </w:rPr>
              <w:t>SERIALIZE</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3AA237A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14:paraId="7C3ECC40" w14:textId="77777777" w:rsidR="00B06110" w:rsidRPr="00F446A6" w:rsidRDefault="00B06110" w:rsidP="00B06110">
            <w:pPr>
              <w:widowControl/>
              <w:rPr>
                <w:rFonts w:ascii="Consolas" w:hAnsi="Consolas" w:cs="Consolas"/>
                <w:color w:val="000000"/>
                <w:sz w:val="19"/>
                <w:szCs w:val="19"/>
                <w:lang w:val="en-US"/>
              </w:rPr>
            </w:pPr>
          </w:p>
          <w:p w14:paraId="102E9C61"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proofErr w:type="gram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proofErr w:type="gramEnd"/>
            <w:r w:rsidRPr="00F446A6">
              <w:rPr>
                <w:rFonts w:ascii="Consolas" w:hAnsi="Consolas" w:cs="Consolas"/>
                <w:color w:val="000000"/>
                <w:sz w:val="19"/>
                <w:szCs w:val="19"/>
                <w:lang w:val="en-US"/>
              </w:rPr>
              <w:t>)</w:t>
            </w:r>
          </w:p>
          <w:p w14:paraId="6731E2B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w:t>
            </w:r>
            <w:proofErr w:type="gramStart"/>
            <w:r w:rsidRPr="00F446A6">
              <w:rPr>
                <w:rFonts w:ascii="Consolas" w:hAnsi="Consolas" w:cs="Consolas"/>
                <w:color w:val="A000A0"/>
                <w:sz w:val="19"/>
                <w:szCs w:val="19"/>
                <w:lang w:val="en-US"/>
              </w:rPr>
              <w:t>DESERIALIZE</w:t>
            </w:r>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7FD390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w:t>
            </w:r>
            <w:proofErr w:type="gramStart"/>
            <w:r w:rsidRPr="00F446A6">
              <w:rPr>
                <w:rFonts w:ascii="Consolas" w:hAnsi="Consolas" w:cs="Consolas"/>
                <w:color w:val="A000A0"/>
                <w:sz w:val="19"/>
                <w:szCs w:val="19"/>
                <w:lang w:val="en-US"/>
              </w:rPr>
              <w:t>DESERIALIZE</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725B484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w:t>
            </w:r>
            <w:proofErr w:type="gramStart"/>
            <w:r w:rsidRPr="00F446A6">
              <w:rPr>
                <w:rFonts w:ascii="Consolas" w:hAnsi="Consolas" w:cs="Consolas"/>
                <w:color w:val="A000A0"/>
                <w:sz w:val="19"/>
                <w:szCs w:val="19"/>
                <w:lang w:val="en-US"/>
              </w:rPr>
              <w:t>DESERIALIZE</w:t>
            </w:r>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32F1AF0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w:t>
            </w:r>
            <w:proofErr w:type="gramStart"/>
            <w:r w:rsidRPr="00F446A6">
              <w:rPr>
                <w:rFonts w:ascii="Consolas" w:hAnsi="Consolas" w:cs="Consolas"/>
                <w:color w:val="A000A0"/>
                <w:sz w:val="19"/>
                <w:szCs w:val="19"/>
                <w:lang w:val="en-US"/>
              </w:rPr>
              <w:t>DESERIALIZE</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7CD47F8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14:paraId="7F2D2BAA" w14:textId="77777777" w:rsidR="00B06110" w:rsidRPr="00F446A6" w:rsidRDefault="00B06110" w:rsidP="00B06110">
            <w:pPr>
              <w:widowControl/>
              <w:rPr>
                <w:rFonts w:ascii="Consolas" w:hAnsi="Consolas" w:cs="Consolas"/>
                <w:color w:val="000000"/>
                <w:sz w:val="19"/>
                <w:szCs w:val="19"/>
                <w:lang w:val="en-US"/>
              </w:rPr>
            </w:pPr>
          </w:p>
          <w:p w14:paraId="02F11F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775FD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w:t>
            </w:r>
            <w:proofErr w:type="gramStart"/>
            <w:r w:rsidRPr="00F446A6">
              <w:rPr>
                <w:rFonts w:ascii="Consolas" w:hAnsi="Consolas" w:cs="Consolas"/>
                <w:color w:val="A000A0"/>
                <w:sz w:val="19"/>
                <w:szCs w:val="19"/>
                <w:lang w:val="en-US"/>
              </w:rPr>
              <w:t>DESERIALIZE</w:t>
            </w:r>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3369B1D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14:paraId="78D83C06" w14:textId="77777777" w:rsidR="00B06110" w:rsidRPr="00F446A6" w:rsidRDefault="00B06110" w:rsidP="00B06110">
            <w:pPr>
              <w:widowControl/>
              <w:rPr>
                <w:rFonts w:ascii="Consolas" w:hAnsi="Consolas" w:cs="Consolas"/>
                <w:color w:val="000000"/>
                <w:sz w:val="19"/>
                <w:szCs w:val="19"/>
                <w:lang w:val="en-US"/>
              </w:rPr>
            </w:pPr>
          </w:p>
          <w:p w14:paraId="1A83B7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14:paraId="4A3101D5" w14:textId="77777777"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14:paraId="552027D6" w14:textId="77777777" w:rsidR="00BF62B2" w:rsidRPr="00F207B0" w:rsidRDefault="00BF62B2" w:rsidP="00F207B0">
            <w:pPr>
              <w:widowControl/>
              <w:rPr>
                <w:rFonts w:ascii="Consolas" w:hAnsi="Consolas" w:cs="Consolas"/>
                <w:color w:val="A31515"/>
                <w:sz w:val="19"/>
                <w:szCs w:val="19"/>
              </w:rPr>
            </w:pPr>
          </w:p>
        </w:tc>
      </w:tr>
    </w:tbl>
    <w:p w14:paraId="53BBC8A4" w14:textId="77777777" w:rsidR="00BF62B2" w:rsidRDefault="00BF62B2" w:rsidP="00BF62B2">
      <w:pPr>
        <w:widowControl/>
        <w:autoSpaceDE/>
        <w:autoSpaceDN/>
        <w:adjustRightInd/>
        <w:rPr>
          <w:rFonts w:eastAsia="Times New Roman" w:cs="Times New Roman"/>
          <w:szCs w:val="24"/>
          <w:lang w:val="en-US"/>
        </w:rPr>
      </w:pPr>
    </w:p>
    <w:p w14:paraId="660D25E6" w14:textId="77777777" w:rsidR="009830A6" w:rsidRDefault="009830A6" w:rsidP="00BF62B2">
      <w:pPr>
        <w:widowControl/>
        <w:autoSpaceDE/>
        <w:autoSpaceDN/>
        <w:adjustRightInd/>
        <w:rPr>
          <w:rFonts w:eastAsia="Times New Roman" w:cs="Times New Roman"/>
          <w:szCs w:val="24"/>
          <w:lang w:val="en-US"/>
        </w:rPr>
      </w:pPr>
    </w:p>
    <w:p w14:paraId="2173DF18" w14:textId="77777777"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w:t>
      </w:r>
      <w:proofErr w:type="gramStart"/>
      <w:r>
        <w:rPr>
          <w:rFonts w:eastAsia="Times New Roman" w:cs="Times New Roman"/>
          <w:szCs w:val="24"/>
          <w:lang w:val="en-US"/>
        </w:rPr>
        <w:t>main(</w:t>
      </w:r>
      <w:proofErr w:type="gramEnd"/>
      <w:r>
        <w:rPr>
          <w:rFonts w:eastAsia="Times New Roman" w:cs="Times New Roman"/>
          <w:szCs w:val="24"/>
          <w:lang w:val="en-US"/>
        </w:rPr>
        <w:t>)”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14:paraId="75425CD4" w14:textId="77777777"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14:paraId="0DF02B4D" w14:textId="77777777" w:rsidR="00D7556B" w:rsidRDefault="00D7556B" w:rsidP="00BF62B2">
      <w:pPr>
        <w:widowControl/>
        <w:autoSpaceDE/>
        <w:autoSpaceDN/>
        <w:adjustRightInd/>
        <w:rPr>
          <w:rFonts w:eastAsia="Times New Roman" w:cs="Times New Roman"/>
          <w:szCs w:val="24"/>
          <w:lang w:val="en-US"/>
        </w:rPr>
      </w:pPr>
    </w:p>
    <w:p w14:paraId="51B9ED3B" w14:textId="77777777" w:rsidR="009830A6" w:rsidRDefault="00D7556B" w:rsidP="00BF62B2">
      <w:pPr>
        <w:widowControl/>
        <w:autoSpaceDE/>
        <w:autoSpaceDN/>
        <w:adjustRightInd/>
        <w:rPr>
          <w:rFonts w:eastAsia="Times New Roman" w:cs="Times New Roman"/>
          <w:szCs w:val="24"/>
          <w:lang w:val="en-US"/>
        </w:rPr>
      </w:pPr>
      <w:proofErr w:type="gramStart"/>
      <w:r>
        <w:rPr>
          <w:rFonts w:eastAsia="Times New Roman" w:cs="Times New Roman"/>
          <w:szCs w:val="24"/>
          <w:lang w:val="en-US"/>
        </w:rPr>
        <w:t>Of course</w:t>
      </w:r>
      <w:proofErr w:type="gramEnd"/>
      <w:r>
        <w:rPr>
          <w:rFonts w:eastAsia="Times New Roman" w:cs="Times New Roman"/>
          <w:szCs w:val="24"/>
          <w:lang w:val="en-US"/>
        </w:rPr>
        <w:t xml:space="preserv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14:paraId="64CEDC7A" w14:textId="77777777"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8"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14:paraId="6EED31AC" w14:textId="77777777" w:rsidR="009830A6" w:rsidRDefault="009830A6" w:rsidP="00BF62B2">
      <w:pPr>
        <w:widowControl/>
        <w:autoSpaceDE/>
        <w:autoSpaceDN/>
        <w:adjustRightInd/>
        <w:rPr>
          <w:rFonts w:eastAsia="Times New Roman" w:cs="Times New Roman"/>
          <w:szCs w:val="24"/>
          <w:lang w:val="en-US"/>
        </w:rPr>
      </w:pPr>
    </w:p>
    <w:p w14:paraId="1C978F45" w14:textId="64B3B574" w:rsidR="000B3B62" w:rsidRDefault="000B3B62" w:rsidP="00BF62B2">
      <w:pPr>
        <w:widowControl/>
        <w:autoSpaceDE/>
        <w:autoSpaceDN/>
        <w:adjustRightInd/>
        <w:rPr>
          <w:rFonts w:eastAsia="Times New Roman" w:cs="Times New Roman"/>
          <w:szCs w:val="24"/>
          <w:lang w:val="en-US"/>
        </w:rPr>
      </w:pPr>
    </w:p>
    <w:p w14:paraId="5D4511E2" w14:textId="77777777" w:rsidR="00F320C3" w:rsidRDefault="00F320C3" w:rsidP="00BF62B2">
      <w:pPr>
        <w:widowControl/>
        <w:autoSpaceDE/>
        <w:autoSpaceDN/>
        <w:adjustRightInd/>
        <w:rPr>
          <w:rFonts w:eastAsia="Times New Roman" w:cs="Times New Roman"/>
          <w:szCs w:val="24"/>
          <w:lang w:val="en-US"/>
        </w:rPr>
      </w:pPr>
    </w:p>
    <w:p w14:paraId="7D60003C" w14:textId="77777777" w:rsidR="009830A6" w:rsidRDefault="009830A6" w:rsidP="00BF62B2">
      <w:pPr>
        <w:widowControl/>
        <w:autoSpaceDE/>
        <w:autoSpaceDN/>
        <w:adjustRightInd/>
        <w:rPr>
          <w:rFonts w:eastAsia="Times New Roman" w:cs="Times New Roman"/>
          <w:szCs w:val="24"/>
          <w:lang w:val="en-US"/>
        </w:rPr>
      </w:pPr>
    </w:p>
    <w:p w14:paraId="66F60A83" w14:textId="77777777"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14:paraId="007266F6" w14:textId="77777777" w:rsidTr="00FB7B8D">
        <w:tc>
          <w:tcPr>
            <w:tcW w:w="9062" w:type="dxa"/>
            <w:shd w:val="clear" w:color="auto" w:fill="FDE9D9" w:themeFill="accent6" w:themeFillTint="33"/>
          </w:tcPr>
          <w:p w14:paraId="07FE223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w:t>
            </w:r>
            <w:proofErr w:type="gramStart"/>
            <w:r w:rsidRPr="00F446A6">
              <w:rPr>
                <w:rFonts w:ascii="Consolas" w:hAnsi="Consolas" w:cs="Consolas"/>
                <w:color w:val="008000"/>
                <w:sz w:val="19"/>
                <w:szCs w:val="19"/>
                <w:lang w:val="en-US"/>
              </w:rPr>
              <w:t>HelloWorld.cpp :</w:t>
            </w:r>
            <w:proofErr w:type="gramEnd"/>
            <w:r w:rsidRPr="00F446A6">
              <w:rPr>
                <w:rFonts w:ascii="Consolas" w:hAnsi="Consolas" w:cs="Consolas"/>
                <w:color w:val="008000"/>
                <w:sz w:val="19"/>
                <w:szCs w:val="19"/>
                <w:lang w:val="en-US"/>
              </w:rPr>
              <w:t xml:space="preserve"> Defines the entry point for the console application.</w:t>
            </w:r>
          </w:p>
          <w:p w14:paraId="3B73CE5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64C0573E" w14:textId="77777777" w:rsidR="009830A6" w:rsidRPr="00F446A6" w:rsidRDefault="009830A6" w:rsidP="009830A6">
            <w:pPr>
              <w:widowControl/>
              <w:rPr>
                <w:rFonts w:ascii="Consolas" w:hAnsi="Consolas" w:cs="Consolas"/>
                <w:color w:val="000000"/>
                <w:sz w:val="19"/>
                <w:szCs w:val="19"/>
                <w:lang w:val="en-US"/>
              </w:rPr>
            </w:pPr>
          </w:p>
          <w:p w14:paraId="41DFCBB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41976F1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698EB5D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22E351E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14:paraId="05C8C483" w14:textId="77777777" w:rsidR="009830A6" w:rsidRPr="00F446A6" w:rsidRDefault="009830A6" w:rsidP="009830A6">
            <w:pPr>
              <w:widowControl/>
              <w:rPr>
                <w:rFonts w:ascii="Consolas" w:hAnsi="Consolas" w:cs="Consolas"/>
                <w:color w:val="000000"/>
                <w:sz w:val="19"/>
                <w:szCs w:val="19"/>
                <w:lang w:val="en-US"/>
              </w:rPr>
            </w:pPr>
          </w:p>
          <w:p w14:paraId="022789A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gramStart"/>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w:t>
            </w:r>
          </w:p>
          <w:p w14:paraId="41D921D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1F30759"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proofErr w:type="gram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proofErr w:type="gramEnd"/>
            <w:r w:rsidRPr="00F446A6">
              <w:rPr>
                <w:rFonts w:ascii="Consolas" w:hAnsi="Consolas" w:cs="Consolas"/>
                <w:color w:val="000000"/>
                <w:sz w:val="19"/>
                <w:szCs w:val="19"/>
                <w:lang w:val="en-US"/>
              </w:rPr>
              <w:t>();</w:t>
            </w:r>
          </w:p>
          <w:p w14:paraId="236DC98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14:paraId="45DA3FD3"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0CF696D"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14:paraId="100C6A6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475A5877" w14:textId="77777777" w:rsidR="009830A6" w:rsidRPr="00F446A6" w:rsidRDefault="009830A6" w:rsidP="009830A6">
            <w:pPr>
              <w:widowControl/>
              <w:rPr>
                <w:rFonts w:ascii="Consolas" w:hAnsi="Consolas" w:cs="Consolas"/>
                <w:color w:val="000000"/>
                <w:sz w:val="19"/>
                <w:szCs w:val="19"/>
                <w:lang w:val="en-US"/>
              </w:rPr>
            </w:pPr>
          </w:p>
          <w:p w14:paraId="7000BAC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proofErr w:type="gramStart"/>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proofErr w:type="gramEnd"/>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670A2D32"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14:paraId="0C74CD5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7F5D42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proofErr w:type="gram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proofErr w:type="gramEnd"/>
            <w:r w:rsidRPr="00F446A6">
              <w:rPr>
                <w:rFonts w:ascii="Consolas" w:hAnsi="Consolas" w:cs="Consolas"/>
                <w:color w:val="A31515"/>
                <w:sz w:val="19"/>
                <w:szCs w:val="19"/>
                <w:lang w:val="en-US"/>
              </w:rPr>
              <w:t>"Hallo World! to all %d inhabitants of %s\n"</w:t>
            </w:r>
          </w:p>
          <w:p w14:paraId="2CD89E5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gramStart"/>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proofErr w:type="gramEnd"/>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14:paraId="0D3EE558"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gramStart"/>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proofErr w:type="gramEnd"/>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14:paraId="40F118D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C53C37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14:paraId="347E2BE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7682DC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proofErr w:type="gram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proofErr w:type="gramEnd"/>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14:paraId="22B1808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0E9D0607"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14:paraId="38FCF07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proofErr w:type="gram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roofErr w:type="gramEnd"/>
            <w:r w:rsidRPr="00F446A6">
              <w:rPr>
                <w:rFonts w:ascii="Consolas" w:hAnsi="Consolas" w:cs="Consolas"/>
                <w:color w:val="000000"/>
                <w:sz w:val="19"/>
                <w:szCs w:val="19"/>
                <w:lang w:val="en-US"/>
              </w:rPr>
              <w:t>);</w:t>
            </w:r>
          </w:p>
          <w:p w14:paraId="5AA2E338" w14:textId="77777777"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14:paraId="35F3C631" w14:textId="77777777"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0;</w:t>
            </w:r>
          </w:p>
          <w:p w14:paraId="64072063" w14:textId="77777777"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14:paraId="3FE49B8C" w14:textId="77777777" w:rsidR="009830A6" w:rsidRDefault="009830A6" w:rsidP="009830A6">
      <w:pPr>
        <w:widowControl/>
        <w:autoSpaceDE/>
        <w:autoSpaceDN/>
        <w:adjustRightInd/>
        <w:rPr>
          <w:rFonts w:eastAsia="Times New Roman" w:cs="Times New Roman"/>
          <w:szCs w:val="24"/>
          <w:lang w:val="en-US"/>
        </w:rPr>
      </w:pPr>
    </w:p>
    <w:p w14:paraId="40301BD5" w14:textId="77777777"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14:paraId="10A894BF" w14:textId="77777777"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14:paraId="2E5F191D" w14:textId="77777777" w:rsidR="00D7556B" w:rsidRDefault="00D7556B" w:rsidP="009830A6">
      <w:pPr>
        <w:widowControl/>
        <w:autoSpaceDE/>
        <w:autoSpaceDN/>
        <w:adjustRightInd/>
        <w:rPr>
          <w:rFonts w:eastAsia="Times New Roman" w:cs="Times New Roman"/>
          <w:szCs w:val="24"/>
          <w:lang w:val="en-US"/>
        </w:rPr>
      </w:pPr>
    </w:p>
    <w:p w14:paraId="11532A15" w14:textId="77777777"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5EA7CD7" wp14:editId="4FC423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320925"/>
                    </a:xfrm>
                    <a:prstGeom prst="rect">
                      <a:avLst/>
                    </a:prstGeom>
                  </pic:spPr>
                </pic:pic>
              </a:graphicData>
            </a:graphic>
          </wp:inline>
        </w:drawing>
      </w:r>
    </w:p>
    <w:p w14:paraId="3E82121D" w14:textId="77777777" w:rsidR="00D7556B" w:rsidRDefault="00D7556B" w:rsidP="009830A6">
      <w:pPr>
        <w:widowControl/>
        <w:autoSpaceDE/>
        <w:autoSpaceDN/>
        <w:adjustRightInd/>
        <w:rPr>
          <w:rFonts w:eastAsia="Times New Roman" w:cs="Times New Roman"/>
          <w:szCs w:val="24"/>
          <w:lang w:val="en-US"/>
        </w:rPr>
      </w:pPr>
    </w:p>
    <w:p w14:paraId="1EFDBC00" w14:textId="77777777"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 xml:space="preserve">This concludes our “Hello World” first example. </w:t>
      </w:r>
      <w:proofErr w:type="gramStart"/>
      <w:r>
        <w:rPr>
          <w:rFonts w:eastAsia="Times New Roman" w:cs="Times New Roman"/>
          <w:szCs w:val="24"/>
          <w:lang w:val="en-US"/>
        </w:rPr>
        <w:t>Of course</w:t>
      </w:r>
      <w:proofErr w:type="gramEnd"/>
      <w:r>
        <w:rPr>
          <w:rFonts w:eastAsia="Times New Roman" w:cs="Times New Roman"/>
          <w:szCs w:val="24"/>
          <w:lang w:val="en-US"/>
        </w:rPr>
        <w:t xml:space="preserve"> you can go off now and create all kinds of extra test to this simple first program.</w:t>
      </w:r>
      <w:r w:rsidR="00527DC7">
        <w:rPr>
          <w:rFonts w:eastAsia="Times New Roman" w:cs="Times New Roman"/>
          <w:szCs w:val="24"/>
          <w:lang w:val="en-US"/>
        </w:rPr>
        <w:t xml:space="preserve"> Suggestions are that you try to:</w:t>
      </w:r>
    </w:p>
    <w:p w14:paraId="07222132"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14:paraId="436042CC"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14:paraId="5EEF5876" w14:textId="77777777"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14:paraId="1F21843B" w14:textId="77777777" w:rsidR="00924E94" w:rsidRPr="00CA02AE" w:rsidRDefault="00924E94" w:rsidP="00936E10">
      <w:pPr>
        <w:rPr>
          <w:rFonts w:eastAsia="Times New Roman"/>
          <w:lang w:val="en-US"/>
        </w:rPr>
      </w:pPr>
      <w:r w:rsidRPr="00727093">
        <w:rPr>
          <w:rFonts w:eastAsia="Times New Roman"/>
          <w:i/>
          <w:lang w:val="en-US"/>
        </w:rPr>
        <w:br w:type="page"/>
      </w:r>
    </w:p>
    <w:p w14:paraId="5220ACD9" w14:textId="77777777" w:rsidR="00EA3997" w:rsidRDefault="00EA3997" w:rsidP="00EA3997">
      <w:pPr>
        <w:rPr>
          <w:lang w:val="en-US"/>
        </w:rPr>
      </w:pPr>
    </w:p>
    <w:p w14:paraId="54C6E471" w14:textId="1447B871" w:rsidR="00F320C3" w:rsidRPr="00F320C3" w:rsidRDefault="00F320C3" w:rsidP="00EA3997">
      <w:pPr>
        <w:rPr>
          <w:b/>
          <w:lang w:val="en-US"/>
        </w:rPr>
      </w:pPr>
      <w:r w:rsidRPr="00F320C3">
        <w:rPr>
          <w:b/>
          <w:lang w:val="en-US"/>
        </w:rPr>
        <w:t>Basic Operations</w:t>
      </w:r>
    </w:p>
    <w:p w14:paraId="4A93E0AA" w14:textId="3DCBF6C6"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14:paraId="261EBFD0" w14:textId="77777777" w:rsidR="001279B6" w:rsidRDefault="001279B6" w:rsidP="00EA3997">
      <w:pPr>
        <w:rPr>
          <w:lang w:val="en-US"/>
        </w:rPr>
      </w:pPr>
    </w:p>
    <w:p w14:paraId="04B1512D" w14:textId="77777777" w:rsidR="001279B6" w:rsidRDefault="001279B6" w:rsidP="001279B6">
      <w:pPr>
        <w:pStyle w:val="Lijstalinea"/>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14:paraId="2183F12F" w14:textId="77777777" w:rsidR="001279B6" w:rsidRDefault="001279B6" w:rsidP="001279B6">
      <w:pPr>
        <w:pStyle w:val="Lijstalinea"/>
        <w:rPr>
          <w:lang w:val="en-US"/>
        </w:rPr>
      </w:pPr>
    </w:p>
    <w:p w14:paraId="5DC856A3" w14:textId="77777777"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14:paraId="69B09EC1" w14:textId="77777777" w:rsidR="001279B6" w:rsidRPr="001279B6" w:rsidRDefault="001279B6" w:rsidP="001279B6">
      <w:pPr>
        <w:pStyle w:val="Lijstalinea"/>
        <w:rPr>
          <w:lang w:val="en-US"/>
        </w:rPr>
      </w:pPr>
    </w:p>
    <w:p w14:paraId="37C72F66" w14:textId="77777777"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14:paraId="6F723B5C" w14:textId="77777777" w:rsidR="00FA6308" w:rsidRPr="00FA6308" w:rsidRDefault="00FA6308" w:rsidP="00FA6308">
      <w:pPr>
        <w:pStyle w:val="Lijstalinea"/>
        <w:rPr>
          <w:lang w:val="en-US"/>
        </w:rPr>
      </w:pPr>
    </w:p>
    <w:p w14:paraId="0C5C3A6D" w14:textId="77777777" w:rsidR="00FA6308" w:rsidRDefault="00FA6308" w:rsidP="001279B6">
      <w:pPr>
        <w:pStyle w:val="Lijstalinea"/>
        <w:numPr>
          <w:ilvl w:val="0"/>
          <w:numId w:val="42"/>
        </w:numPr>
        <w:rPr>
          <w:lang w:val="en-US"/>
        </w:rPr>
      </w:pPr>
      <w:r>
        <w:rPr>
          <w:lang w:val="en-US"/>
        </w:rPr>
        <w:t>Save: Inserts new objects, or updates existing loaded ones;</w:t>
      </w:r>
    </w:p>
    <w:p w14:paraId="493A20C5" w14:textId="77777777" w:rsidR="001279B6" w:rsidRPr="001279B6" w:rsidRDefault="001279B6" w:rsidP="001279B6">
      <w:pPr>
        <w:pStyle w:val="Lijstalinea"/>
        <w:rPr>
          <w:lang w:val="en-US"/>
        </w:rPr>
      </w:pPr>
    </w:p>
    <w:p w14:paraId="5607EFBF" w14:textId="77777777"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14:paraId="0985457C" w14:textId="77777777" w:rsidR="00811F7B" w:rsidRPr="00811F7B" w:rsidRDefault="00811F7B" w:rsidP="00811F7B">
      <w:pPr>
        <w:pStyle w:val="Lijstalinea"/>
        <w:rPr>
          <w:lang w:val="en-US"/>
        </w:rPr>
      </w:pPr>
    </w:p>
    <w:p w14:paraId="58C76A61" w14:textId="77777777"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14:paraId="7548FE40" w14:textId="77777777" w:rsidR="00811F7B" w:rsidRDefault="009B7ACB" w:rsidP="00811F7B">
      <w:pPr>
        <w:rPr>
          <w:lang w:val="en-US"/>
        </w:rPr>
      </w:pPr>
      <w:r>
        <w:rPr>
          <w:lang w:val="en-US"/>
        </w:rPr>
        <w:t xml:space="preserve">Per basic operation, </w:t>
      </w:r>
      <w:proofErr w:type="gramStart"/>
      <w:r>
        <w:rPr>
          <w:lang w:val="en-US"/>
        </w:rPr>
        <w:t>a number of</w:t>
      </w:r>
      <w:proofErr w:type="gramEnd"/>
      <w:r>
        <w:rPr>
          <w:lang w:val="en-US"/>
        </w:rPr>
        <w:t xml:space="preserve"> variants and requirements are described in the paragraphs below.</w:t>
      </w:r>
    </w:p>
    <w:p w14:paraId="478728FD" w14:textId="77777777" w:rsidR="009B7ACB" w:rsidRDefault="009B7ACB" w:rsidP="009B7ACB">
      <w:pPr>
        <w:rPr>
          <w:lang w:val="en-US"/>
        </w:rPr>
      </w:pPr>
    </w:p>
    <w:p w14:paraId="04E6FE63" w14:textId="79AC6723" w:rsidR="00F320C3" w:rsidRPr="00F320C3" w:rsidRDefault="00F320C3" w:rsidP="009B7ACB">
      <w:pPr>
        <w:rPr>
          <w:b/>
          <w:lang w:val="en-US"/>
        </w:rPr>
      </w:pPr>
      <w:r w:rsidRPr="00F320C3">
        <w:rPr>
          <w:b/>
          <w:lang w:val="en-US"/>
        </w:rPr>
        <w:t>Loading an object</w:t>
      </w:r>
    </w:p>
    <w:p w14:paraId="273C58DD" w14:textId="1E7B8D43"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14:paraId="5129DFCA" w14:textId="77777777" w:rsidR="005D3AEF" w:rsidRDefault="005D3AEF" w:rsidP="009B7ACB">
      <w:pPr>
        <w:rPr>
          <w:lang w:val="en-US"/>
        </w:rPr>
      </w:pPr>
    </w:p>
    <w:p w14:paraId="4E7B297D"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proofErr w:type="gramStart"/>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65F389D5"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proofErr w:type="gramStart"/>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4AFBA0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proofErr w:type="gramStart"/>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3236D262"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proofErr w:type="gramStart"/>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7C31C9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proofErr w:type="gramStart"/>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14:paraId="1CF9D9B4"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proofErr w:type="gramStart"/>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proofErr w:type="gramEnd"/>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14:paraId="38217EDF" w14:textId="77777777" w:rsidR="00C06593" w:rsidRPr="00F446A6" w:rsidRDefault="00C06593" w:rsidP="006B1324">
      <w:pPr>
        <w:widowControl/>
        <w:rPr>
          <w:rFonts w:ascii="Consolas" w:hAnsi="Consolas" w:cs="Consolas"/>
          <w:color w:val="000000"/>
          <w:sz w:val="19"/>
          <w:szCs w:val="19"/>
          <w:lang w:val="en-US"/>
        </w:rPr>
      </w:pPr>
    </w:p>
    <w:p w14:paraId="780CF87D" w14:textId="77777777"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w:t>
      </w:r>
      <w:proofErr w:type="gramStart"/>
      <w:r w:rsidR="00E9633A" w:rsidRPr="00F446A6">
        <w:rPr>
          <w:lang w:val="en-US"/>
        </w:rPr>
        <w:t>sufficient</w:t>
      </w:r>
      <w:proofErr w:type="gramEnd"/>
      <w:r w:rsidR="00E9633A" w:rsidRPr="00F446A6">
        <w:rPr>
          <w:lang w:val="en-US"/>
        </w:rPr>
        <w:t xml:space="preserve">.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14:paraId="24A5DE8E" w14:textId="77777777" w:rsidR="00A321D1" w:rsidRPr="00F446A6" w:rsidRDefault="00A321D1" w:rsidP="00C06593">
      <w:pPr>
        <w:rPr>
          <w:lang w:val="en-US"/>
        </w:rPr>
      </w:pPr>
    </w:p>
    <w:p w14:paraId="0A57ACE7" w14:textId="77777777"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14:paraId="6090E00D" w14:textId="77777777"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14:paraId="02C11C0A" w14:textId="77777777" w:rsidTr="00494A00">
        <w:tc>
          <w:tcPr>
            <w:tcW w:w="9062" w:type="dxa"/>
            <w:shd w:val="clear" w:color="auto" w:fill="FDE9D9" w:themeFill="accent6" w:themeFillTint="33"/>
          </w:tcPr>
          <w:p w14:paraId="30F02D2A" w14:textId="77777777"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90160F4" w14:textId="77777777"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proofErr w:type="gramStart"/>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proofErr w:type="gramEnd"/>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14F12911" w14:textId="77777777"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455D5B36" w14:textId="77777777" w:rsidR="00DE7B10" w:rsidRDefault="00DE7B10" w:rsidP="00DE7B10">
      <w:pPr>
        <w:widowControl/>
        <w:autoSpaceDE/>
        <w:autoSpaceDN/>
        <w:adjustRightInd/>
        <w:rPr>
          <w:rFonts w:eastAsia="Times New Roman" w:cs="Times New Roman"/>
          <w:szCs w:val="24"/>
          <w:lang w:val="en-US"/>
        </w:rPr>
      </w:pPr>
    </w:p>
    <w:p w14:paraId="28094F1E" w14:textId="082CFE54" w:rsidR="00F320C3" w:rsidRDefault="00F320C3" w:rsidP="00E0444B">
      <w:pPr>
        <w:rPr>
          <w:lang w:val="en-US"/>
        </w:rPr>
      </w:pPr>
    </w:p>
    <w:p w14:paraId="41259A7B" w14:textId="7980CA72" w:rsidR="00F320C3" w:rsidRPr="00F320C3" w:rsidRDefault="00F320C3" w:rsidP="00E0444B">
      <w:pPr>
        <w:rPr>
          <w:b/>
          <w:lang w:val="en-US"/>
        </w:rPr>
      </w:pPr>
      <w:r w:rsidRPr="00F320C3">
        <w:rPr>
          <w:b/>
          <w:lang w:val="en-US"/>
        </w:rPr>
        <w:t>Inserting an object</w:t>
      </w:r>
    </w:p>
    <w:p w14:paraId="2C717E9C" w14:textId="1A8B1B84" w:rsidR="009F2289" w:rsidRDefault="00E0444B" w:rsidP="00E0444B">
      <w:pPr>
        <w:rPr>
          <w:lang w:val="en-US"/>
        </w:rPr>
      </w:pPr>
      <w:r>
        <w:rPr>
          <w:lang w:val="en-US"/>
        </w:rPr>
        <w:t xml:space="preserve">This is a </w:t>
      </w:r>
      <w:r w:rsidR="00F320C3">
        <w:rPr>
          <w:lang w:val="en-US"/>
        </w:rPr>
        <w:t>two-step</w:t>
      </w:r>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14:paraId="00B80184" w14:textId="2E1ED462" w:rsidR="00CA6B8E" w:rsidRDefault="00CA6B8E" w:rsidP="00E0444B">
      <w:pPr>
        <w:rPr>
          <w:lang w:val="en-US"/>
        </w:rPr>
      </w:pPr>
    </w:p>
    <w:p w14:paraId="1912E3D1" w14:textId="094CECA6" w:rsidR="009F2289" w:rsidRDefault="00CA6B8E" w:rsidP="00E0444B">
      <w:pPr>
        <w:rPr>
          <w:lang w:val="en-US"/>
        </w:rPr>
      </w:pPr>
      <w:r>
        <w:rPr>
          <w:lang w:val="en-US"/>
        </w:rPr>
        <w:t>Because a ‘Cat’ is a derived class from ‘Animal’ the object is stored in two tables (cat and animal).</w:t>
      </w:r>
    </w:p>
    <w:p w14:paraId="04BA84CC" w14:textId="77777777"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14:paraId="02853E9C" w14:textId="77777777"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14:paraId="09A26512" w14:textId="77777777" w:rsidTr="00494A00">
        <w:tc>
          <w:tcPr>
            <w:tcW w:w="9062" w:type="dxa"/>
            <w:shd w:val="clear" w:color="auto" w:fill="FDE9D9" w:themeFill="accent6" w:themeFillTint="33"/>
          </w:tcPr>
          <w:p w14:paraId="4CBF9880" w14:textId="77777777"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D4A3852" w14:textId="77777777"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proofErr w:type="gram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proofErr w:type="gram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14:paraId="535FA01E" w14:textId="77777777"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68E825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proofErr w:type="gram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14:paraId="742AABC7" w14:textId="77777777" w:rsidR="000B271E" w:rsidRPr="00F446A6" w:rsidRDefault="000B271E" w:rsidP="000B271E">
            <w:pPr>
              <w:widowControl/>
              <w:rPr>
                <w:rFonts w:ascii="Consolas" w:hAnsi="Consolas" w:cs="Consolas"/>
                <w:color w:val="000000"/>
                <w:sz w:val="19"/>
                <w:szCs w:val="19"/>
                <w:lang w:val="en-US"/>
              </w:rPr>
            </w:pPr>
          </w:p>
          <w:p w14:paraId="240CD446"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14:paraId="1B385953"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14:paraId="5BC77B19"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lastRenderedPageBreak/>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14:paraId="0ECA65E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w:t>
            </w:r>
            <w:proofErr w:type="spellStart"/>
            <w:r w:rsidR="0024728B" w:rsidRPr="00F446A6">
              <w:rPr>
                <w:rFonts w:ascii="Consolas" w:hAnsi="Consolas" w:cs="Consolas"/>
                <w:color w:val="A31515"/>
                <w:sz w:val="19"/>
                <w:szCs w:val="19"/>
                <w:lang w:val="en-US"/>
              </w:rPr>
              <w:t>Tweety</w:t>
            </w:r>
            <w:proofErr w:type="spellEnd"/>
            <w:r w:rsidR="0024728B"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05B3C6AE" w14:textId="77777777" w:rsidR="000B271E" w:rsidRPr="00F446A6" w:rsidRDefault="000B271E" w:rsidP="000B271E">
            <w:pPr>
              <w:widowControl/>
              <w:rPr>
                <w:rFonts w:ascii="Consolas" w:hAnsi="Consolas" w:cs="Consolas"/>
                <w:color w:val="000000"/>
                <w:sz w:val="19"/>
                <w:szCs w:val="19"/>
                <w:lang w:val="en-US"/>
              </w:rPr>
            </w:pPr>
          </w:p>
          <w:p w14:paraId="5CD9B56F"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14:paraId="27125451"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5397DF9" w14:textId="77777777"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14:paraId="360C0C14" w14:textId="77777777" w:rsidR="000B271E" w:rsidRDefault="000B271E" w:rsidP="000B271E">
      <w:pPr>
        <w:widowControl/>
        <w:autoSpaceDE/>
        <w:autoSpaceDN/>
        <w:adjustRightInd/>
        <w:rPr>
          <w:rFonts w:eastAsia="Times New Roman" w:cs="Times New Roman"/>
          <w:szCs w:val="24"/>
          <w:lang w:val="en-US"/>
        </w:rPr>
      </w:pPr>
    </w:p>
    <w:p w14:paraId="07381903" w14:textId="77777777"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14:paraId="0E242EFB" w14:textId="77777777" w:rsidR="00095F91" w:rsidRDefault="00095F91" w:rsidP="000B271E">
      <w:pPr>
        <w:widowControl/>
        <w:autoSpaceDE/>
        <w:autoSpaceDN/>
        <w:adjustRightInd/>
        <w:rPr>
          <w:rFonts w:eastAsia="Times New Roman" w:cs="Times New Roman"/>
          <w:szCs w:val="24"/>
          <w:lang w:val="en-US"/>
        </w:rPr>
      </w:pPr>
    </w:p>
    <w:p w14:paraId="1D2B1114" w14:textId="77777777"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14:paraId="183AE118" w14:textId="77777777"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14:paraId="25DA0B5F" w14:textId="77777777" w:rsidR="008C455A" w:rsidRDefault="008C455A" w:rsidP="000B271E">
      <w:pPr>
        <w:widowControl/>
        <w:autoSpaceDE/>
        <w:autoSpaceDN/>
        <w:adjustRightInd/>
        <w:rPr>
          <w:rFonts w:eastAsia="Times New Roman" w:cs="Times New Roman"/>
          <w:szCs w:val="24"/>
          <w:lang w:val="en-US"/>
        </w:rPr>
      </w:pPr>
    </w:p>
    <w:p w14:paraId="38F2F116" w14:textId="77777777"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14:paraId="00B7C7DC" w14:textId="77777777" w:rsidR="00F320C3" w:rsidRDefault="00F320C3" w:rsidP="00E954DA">
      <w:pPr>
        <w:rPr>
          <w:lang w:val="en-US"/>
        </w:rPr>
      </w:pPr>
    </w:p>
    <w:p w14:paraId="76A99743" w14:textId="7F8A8907" w:rsidR="00F320C3" w:rsidRPr="00F320C3" w:rsidRDefault="00F320C3" w:rsidP="00E954DA">
      <w:pPr>
        <w:rPr>
          <w:b/>
          <w:lang w:val="en-US"/>
        </w:rPr>
      </w:pPr>
      <w:r w:rsidRPr="00F320C3">
        <w:rPr>
          <w:b/>
          <w:lang w:val="en-US"/>
        </w:rPr>
        <w:t>Updating an object</w:t>
      </w:r>
    </w:p>
    <w:p w14:paraId="36798F75" w14:textId="65AB4602"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14:paraId="70815437" w14:textId="77777777" w:rsidR="00C7214E" w:rsidRDefault="00C7214E" w:rsidP="00E954DA">
      <w:pPr>
        <w:rPr>
          <w:lang w:val="en-US"/>
        </w:rPr>
      </w:pPr>
    </w:p>
    <w:p w14:paraId="2C88C495" w14:textId="77777777" w:rsidR="00C7214E" w:rsidRDefault="00C7214E" w:rsidP="00E954DA">
      <w:pPr>
        <w:rPr>
          <w:lang w:val="en-US"/>
        </w:rPr>
      </w:pPr>
      <w:r>
        <w:rPr>
          <w:lang w:val="en-US"/>
        </w:rPr>
        <w:t>Here is an example:</w:t>
      </w:r>
    </w:p>
    <w:p w14:paraId="15EA52AF" w14:textId="77777777"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14:paraId="42CE4D35" w14:textId="77777777" w:rsidTr="00494A00">
        <w:tc>
          <w:tcPr>
            <w:tcW w:w="9062" w:type="dxa"/>
            <w:shd w:val="clear" w:color="auto" w:fill="FDE9D9" w:themeFill="accent6" w:themeFillTint="33"/>
          </w:tcPr>
          <w:p w14:paraId="5972D32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51B2EE6" w14:textId="77777777"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proofErr w:type="gram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proofErr w:type="gram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EE2FC1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ED72E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gramStart"/>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14:paraId="245D76B0" w14:textId="77777777" w:rsidR="00E954DA" w:rsidRPr="00F446A6" w:rsidRDefault="00E954DA" w:rsidP="00494A00">
            <w:pPr>
              <w:widowControl/>
              <w:rPr>
                <w:rFonts w:ascii="Consolas" w:hAnsi="Consolas" w:cs="Consolas"/>
                <w:color w:val="000000"/>
                <w:sz w:val="19"/>
                <w:szCs w:val="19"/>
                <w:lang w:val="en-US"/>
              </w:rPr>
            </w:pPr>
          </w:p>
          <w:p w14:paraId="309EF9F5" w14:textId="77777777"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14:paraId="5DE7F26F"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264C82A3" w14:textId="77777777" w:rsidR="00E954DA" w:rsidRPr="00F446A6" w:rsidRDefault="00E954DA" w:rsidP="00494A00">
            <w:pPr>
              <w:widowControl/>
              <w:rPr>
                <w:rFonts w:ascii="Consolas" w:hAnsi="Consolas" w:cs="Consolas"/>
                <w:color w:val="000000"/>
                <w:sz w:val="19"/>
                <w:szCs w:val="19"/>
                <w:lang w:val="en-US"/>
              </w:rPr>
            </w:pPr>
          </w:p>
          <w:p w14:paraId="603C79C9"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14:paraId="0B18F44E"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57611778" w14:textId="77777777"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F74B255" w14:textId="77777777" w:rsidR="00E954DA" w:rsidRDefault="00E954DA" w:rsidP="00E954DA">
      <w:pPr>
        <w:widowControl/>
        <w:autoSpaceDE/>
        <w:autoSpaceDN/>
        <w:adjustRightInd/>
        <w:rPr>
          <w:rFonts w:eastAsia="Times New Roman" w:cs="Times New Roman"/>
          <w:szCs w:val="24"/>
          <w:lang w:val="en-US"/>
        </w:rPr>
      </w:pPr>
    </w:p>
    <w:p w14:paraId="78378524" w14:textId="77777777" w:rsidR="00F320C3" w:rsidRDefault="00F320C3" w:rsidP="008E70DC">
      <w:pPr>
        <w:rPr>
          <w:lang w:val="en-US"/>
        </w:rPr>
      </w:pPr>
    </w:p>
    <w:p w14:paraId="4540E463" w14:textId="1B5E515F" w:rsidR="00F320C3" w:rsidRPr="00F320C3" w:rsidRDefault="00F320C3" w:rsidP="008E70DC">
      <w:pPr>
        <w:rPr>
          <w:b/>
          <w:lang w:val="en-US"/>
        </w:rPr>
      </w:pPr>
      <w:r w:rsidRPr="00F320C3">
        <w:rPr>
          <w:b/>
          <w:lang w:val="en-US"/>
        </w:rPr>
        <w:t>Deleting an object</w:t>
      </w:r>
    </w:p>
    <w:p w14:paraId="3ECC6FE2" w14:textId="04FBA6F6" w:rsidR="008E70DC" w:rsidRDefault="008E70DC" w:rsidP="008E70DC">
      <w:pPr>
        <w:rPr>
          <w:lang w:val="en-US"/>
        </w:rPr>
      </w:pPr>
      <w:r>
        <w:rPr>
          <w:lang w:val="en-US"/>
        </w:rPr>
        <w:t>Deleting a single object is quite simple. Just call the session’s “Delete” method. That’s it.</w:t>
      </w:r>
    </w:p>
    <w:p w14:paraId="43ED15BB" w14:textId="77777777" w:rsidR="008E70DC" w:rsidRDefault="008E70DC" w:rsidP="008E70DC">
      <w:pPr>
        <w:rPr>
          <w:lang w:val="en-US"/>
        </w:rPr>
      </w:pPr>
    </w:p>
    <w:p w14:paraId="79677E99" w14:textId="77777777" w:rsidR="004B6412" w:rsidRDefault="008E70DC" w:rsidP="009B7ACB">
      <w:pPr>
        <w:rPr>
          <w:lang w:val="en-US"/>
        </w:rPr>
      </w:pPr>
      <w:r>
        <w:rPr>
          <w:lang w:val="en-US"/>
        </w:rPr>
        <w:t>Here is an example:</w:t>
      </w:r>
    </w:p>
    <w:p w14:paraId="1270A15B" w14:textId="77777777"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14:paraId="4E61183E" w14:textId="77777777" w:rsidTr="00494A00">
        <w:tc>
          <w:tcPr>
            <w:tcW w:w="9062" w:type="dxa"/>
            <w:shd w:val="clear" w:color="auto" w:fill="FDE9D9" w:themeFill="accent6" w:themeFillTint="33"/>
          </w:tcPr>
          <w:p w14:paraId="05EAD79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D5D3976" w14:textId="77777777"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proofErr w:type="gram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proofErr w:type="gram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C721E8A"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10A5039" w14:textId="77777777"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14:paraId="63B48E7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gramStart"/>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gramEnd"/>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14:paraId="20CA83C9" w14:textId="77777777" w:rsidR="004B6412" w:rsidRPr="00F446A6" w:rsidRDefault="004B6412" w:rsidP="00494A00">
            <w:pPr>
              <w:widowControl/>
              <w:rPr>
                <w:rFonts w:ascii="Consolas" w:hAnsi="Consolas" w:cs="Consolas"/>
                <w:color w:val="000000"/>
                <w:sz w:val="19"/>
                <w:szCs w:val="19"/>
                <w:lang w:val="en-US"/>
              </w:rPr>
            </w:pPr>
          </w:p>
          <w:p w14:paraId="142E88F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14:paraId="5849487E"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E6EDEAC" w14:textId="77777777"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DEBDF5B" w14:textId="77777777" w:rsidR="004B6412" w:rsidRDefault="004B6412" w:rsidP="004B6412">
      <w:pPr>
        <w:widowControl/>
        <w:autoSpaceDE/>
        <w:autoSpaceDN/>
        <w:adjustRightInd/>
        <w:rPr>
          <w:rFonts w:eastAsia="Times New Roman" w:cs="Times New Roman"/>
          <w:szCs w:val="24"/>
          <w:lang w:val="en-US"/>
        </w:rPr>
      </w:pPr>
    </w:p>
    <w:p w14:paraId="5CE4A848" w14:textId="77777777"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14:paraId="4B18C6AB" w14:textId="4756CD6B"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w:t>
      </w:r>
      <w:r w:rsidR="0093408C">
        <w:rPr>
          <w:lang w:val="en-US"/>
        </w:rPr>
        <w:t>,</w:t>
      </w:r>
      <w:r>
        <w:rPr>
          <w:lang w:val="en-US"/>
        </w:rPr>
        <w:t xml:space="preserve"> the caller (you!) must call “</w:t>
      </w:r>
      <w:r w:rsidR="00187F46">
        <w:rPr>
          <w:lang w:val="en-US"/>
        </w:rPr>
        <w:t>D</w:t>
      </w:r>
      <w:r>
        <w:rPr>
          <w:lang w:val="en-US"/>
        </w:rPr>
        <w:t>elete” on the object</w:t>
      </w:r>
      <w:r w:rsidR="00D8211B">
        <w:rPr>
          <w:lang w:val="en-US"/>
        </w:rPr>
        <w:t>.</w:t>
      </w:r>
      <w:r w:rsidR="00187F46">
        <w:rPr>
          <w:lang w:val="en-US"/>
        </w:rPr>
        <w:t xml:space="preserve"> </w:t>
      </w:r>
    </w:p>
    <w:p w14:paraId="68136FDD" w14:textId="77777777" w:rsidR="0010370E" w:rsidRDefault="0010370E" w:rsidP="009B7ACB">
      <w:pPr>
        <w:rPr>
          <w:lang w:val="en-US"/>
        </w:rPr>
      </w:pPr>
    </w:p>
    <w:p w14:paraId="600AE640" w14:textId="1896A78F" w:rsidR="00187F46" w:rsidRDefault="00187F46" w:rsidP="009B7ACB">
      <w:pPr>
        <w:rPr>
          <w:lang w:val="en-US"/>
        </w:rPr>
      </w:pPr>
      <w:r>
        <w:rPr>
          <w:lang w:val="en-US"/>
        </w:rPr>
        <w:t xml:space="preserve">Mind you, there is </w:t>
      </w:r>
      <w:r w:rsidRPr="0010370E">
        <w:rPr>
          <w:b/>
          <w:bCs/>
          <w:lang w:val="en-US"/>
        </w:rPr>
        <w:t>*NO*</w:t>
      </w:r>
      <w:r>
        <w:rPr>
          <w:lang w:val="en-US"/>
        </w:rPr>
        <w:t xml:space="preserve"> need to use the C++ “delete &lt;pointer&gt;” operator on the pointer. That’s done in the </w:t>
      </w:r>
      <w:proofErr w:type="gramStart"/>
      <w:r>
        <w:rPr>
          <w:lang w:val="en-US"/>
        </w:rPr>
        <w:t>Delete(</w:t>
      </w:r>
      <w:proofErr w:type="spellStart"/>
      <w:proofErr w:type="gramEnd"/>
      <w:r>
        <w:rPr>
          <w:lang w:val="en-US"/>
        </w:rPr>
        <w:t>CXObject</w:t>
      </w:r>
      <w:proofErr w:type="spellEnd"/>
      <w:r>
        <w:rPr>
          <w:lang w:val="en-US"/>
        </w:rPr>
        <w:t xml:space="preserve">*) method of the </w:t>
      </w:r>
      <w:proofErr w:type="spellStart"/>
      <w:r>
        <w:rPr>
          <w:lang w:val="en-US"/>
        </w:rPr>
        <w:t>CXSession</w:t>
      </w:r>
      <w:proofErr w:type="spellEnd"/>
      <w:r>
        <w:rPr>
          <w:lang w:val="en-US"/>
        </w:rPr>
        <w:t>!</w:t>
      </w:r>
    </w:p>
    <w:p w14:paraId="108A7946" w14:textId="77777777" w:rsidR="009B7ACB" w:rsidRPr="009B7ACB" w:rsidRDefault="009B7ACB" w:rsidP="009B7ACB">
      <w:pPr>
        <w:rPr>
          <w:lang w:val="en-US"/>
        </w:rPr>
      </w:pPr>
    </w:p>
    <w:p w14:paraId="2B5B1C2B" w14:textId="77777777" w:rsidR="00EA3997" w:rsidRDefault="00EA3997">
      <w:pPr>
        <w:widowControl/>
        <w:autoSpaceDE/>
        <w:autoSpaceDN/>
        <w:adjustRightInd/>
        <w:rPr>
          <w:lang w:val="en-US"/>
        </w:rPr>
      </w:pPr>
      <w:r>
        <w:rPr>
          <w:lang w:val="en-US"/>
        </w:rPr>
        <w:br w:type="page"/>
      </w:r>
    </w:p>
    <w:p w14:paraId="1AC772FC" w14:textId="77777777" w:rsidR="00A7454F" w:rsidRDefault="00A7454F" w:rsidP="00CD56DC">
      <w:pPr>
        <w:widowControl/>
        <w:autoSpaceDE/>
        <w:autoSpaceDN/>
        <w:adjustRightInd/>
        <w:rPr>
          <w:rFonts w:eastAsia="Times New Roman" w:cs="Times New Roman"/>
          <w:szCs w:val="24"/>
          <w:lang w:val="en-US"/>
        </w:rPr>
      </w:pPr>
    </w:p>
    <w:p w14:paraId="07D8B288" w14:textId="7BCD0ACF" w:rsidR="00F320C3" w:rsidRPr="00F320C3" w:rsidRDefault="00F320C3" w:rsidP="00CD56DC">
      <w:pPr>
        <w:widowControl/>
        <w:autoSpaceDE/>
        <w:autoSpaceDN/>
        <w:adjustRightInd/>
        <w:rPr>
          <w:rFonts w:eastAsia="Times New Roman" w:cs="Times New Roman"/>
          <w:b/>
          <w:szCs w:val="24"/>
          <w:lang w:val="en-US"/>
        </w:rPr>
      </w:pPr>
      <w:r w:rsidRPr="00F320C3">
        <w:rPr>
          <w:rFonts w:eastAsia="Times New Roman" w:cs="Times New Roman"/>
          <w:b/>
          <w:szCs w:val="24"/>
          <w:lang w:val="en-US"/>
        </w:rPr>
        <w:t>The default implementation</w:t>
      </w:r>
    </w:p>
    <w:p w14:paraId="7092F88C" w14:textId="6FFE3F8B"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14:paraId="51560C3E" w14:textId="77777777" w:rsidR="000C7E43" w:rsidRDefault="000C7E43" w:rsidP="00CD56DC">
      <w:pPr>
        <w:widowControl/>
        <w:autoSpaceDE/>
        <w:autoSpaceDN/>
        <w:adjustRightInd/>
        <w:rPr>
          <w:rFonts w:eastAsia="Times New Roman" w:cs="Times New Roman"/>
          <w:szCs w:val="24"/>
          <w:lang w:val="en-US"/>
        </w:rPr>
      </w:pPr>
    </w:p>
    <w:p w14:paraId="6D208A40"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14:paraId="1464B064" w14:textId="77777777" w:rsidR="000C7E43" w:rsidRDefault="000C7E43" w:rsidP="000C7E43">
      <w:pPr>
        <w:pStyle w:val="Lijstalinea"/>
        <w:widowControl/>
        <w:autoSpaceDE/>
        <w:autoSpaceDN/>
        <w:adjustRightInd/>
        <w:rPr>
          <w:rFonts w:eastAsia="Times New Roman" w:cs="Times New Roman"/>
          <w:szCs w:val="24"/>
          <w:lang w:val="en-US"/>
        </w:rPr>
      </w:pPr>
    </w:p>
    <w:p w14:paraId="75CF989C"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14:paraId="381E7FED" w14:textId="77777777"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14:paraId="051E6644" w14:textId="77777777"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14:paraId="7A45F6E5" w14:textId="77777777"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14:paraId="691DB83C" w14:textId="77777777" w:rsidR="000C7E43" w:rsidRDefault="000C7E43" w:rsidP="000C7E43">
      <w:pPr>
        <w:pStyle w:val="Lijstalinea"/>
        <w:widowControl/>
        <w:autoSpaceDE/>
        <w:autoSpaceDN/>
        <w:adjustRightInd/>
        <w:rPr>
          <w:rFonts w:eastAsia="Times New Roman" w:cs="Times New Roman"/>
          <w:szCs w:val="24"/>
          <w:lang w:val="en-US"/>
        </w:rPr>
      </w:pPr>
    </w:p>
    <w:p w14:paraId="3431B82E" w14:textId="77777777" w:rsidR="000C7E43" w:rsidRPr="00F320C3" w:rsidRDefault="000C7E43" w:rsidP="00F320C3">
      <w:pPr>
        <w:widowControl/>
        <w:autoSpaceDE/>
        <w:autoSpaceDN/>
        <w:adjustRightInd/>
        <w:rPr>
          <w:rFonts w:eastAsia="Times New Roman" w:cs="Times New Roman"/>
          <w:szCs w:val="24"/>
          <w:lang w:val="en-US"/>
        </w:rPr>
      </w:pPr>
      <w:r w:rsidRPr="00F320C3">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sidRPr="00F320C3">
        <w:rPr>
          <w:rFonts w:eastAsia="Times New Roman" w:cs="Times New Roman"/>
          <w:szCs w:val="24"/>
          <w:lang w:val="en-US"/>
        </w:rPr>
        <w:t>y.</w:t>
      </w:r>
    </w:p>
    <w:p w14:paraId="72738324" w14:textId="77777777" w:rsidR="000C7E43" w:rsidRDefault="000C7E43" w:rsidP="00CD56DC">
      <w:pPr>
        <w:widowControl/>
        <w:autoSpaceDE/>
        <w:autoSpaceDN/>
        <w:adjustRightInd/>
        <w:rPr>
          <w:rFonts w:eastAsia="Times New Roman" w:cs="Times New Roman"/>
          <w:szCs w:val="24"/>
          <w:lang w:val="en-US"/>
        </w:rPr>
      </w:pPr>
    </w:p>
    <w:p w14:paraId="4DC1B0AA" w14:textId="478D45FC" w:rsidR="00924E94" w:rsidRPr="001E438A" w:rsidRDefault="00924E94">
      <w:pPr>
        <w:widowControl/>
        <w:autoSpaceDE/>
        <w:autoSpaceDN/>
        <w:adjustRightInd/>
        <w:rPr>
          <w:rFonts w:eastAsia="Times New Roman" w:cs="Times New Roman"/>
          <w:szCs w:val="24"/>
          <w:lang w:val="en-US"/>
        </w:rPr>
      </w:pPr>
    </w:p>
    <w:sectPr w:rsidR="00924E94" w:rsidRPr="001E438A" w:rsidSect="00197A05">
      <w:headerReference w:type="default" r:id="rId30"/>
      <w:footerReference w:type="default" r:id="rId31"/>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228D6C" w14:textId="77777777" w:rsidR="00A32FA1" w:rsidRDefault="00A32FA1">
      <w:r>
        <w:separator/>
      </w:r>
    </w:p>
  </w:endnote>
  <w:endnote w:type="continuationSeparator" w:id="0">
    <w:p w14:paraId="08E8AE14" w14:textId="77777777" w:rsidR="00A32FA1" w:rsidRDefault="00A32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EAD" w14:textId="69A89E0C" w:rsidR="00674136" w:rsidRPr="00B563C8" w:rsidRDefault="00674136">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rsidR="00F320C3">
      <w:t>article</w:t>
    </w:r>
    <w:proofErr w:type="spellEnd"/>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14:paraId="716A26EC" w14:textId="77777777" w:rsidR="00674136" w:rsidRPr="00B563C8" w:rsidRDefault="00674136">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CE5461" w14:textId="77777777" w:rsidR="00A32FA1" w:rsidRDefault="00A32FA1">
      <w:r>
        <w:separator/>
      </w:r>
    </w:p>
  </w:footnote>
  <w:footnote w:type="continuationSeparator" w:id="0">
    <w:p w14:paraId="31F929AA" w14:textId="77777777" w:rsidR="00A32FA1" w:rsidRDefault="00A32F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F2BB5" w14:textId="6E6EE4B1" w:rsidR="00674136" w:rsidRPr="00B563C8" w:rsidRDefault="00674136">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14:anchorId="10021497" wp14:editId="3ADC8C32">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39FB1B81" wp14:editId="715AE652">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hideSpellingErrors/>
  <w:proofState w:spelling="clean" w:grammar="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093A"/>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66D18"/>
    <w:rsid w:val="00070A9B"/>
    <w:rsid w:val="000718AE"/>
    <w:rsid w:val="00072179"/>
    <w:rsid w:val="00072D3C"/>
    <w:rsid w:val="00073699"/>
    <w:rsid w:val="00074F6F"/>
    <w:rsid w:val="000760B9"/>
    <w:rsid w:val="000773B9"/>
    <w:rsid w:val="000813B8"/>
    <w:rsid w:val="000814AE"/>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5BC"/>
    <w:rsid w:val="000B067B"/>
    <w:rsid w:val="000B0F21"/>
    <w:rsid w:val="000B1611"/>
    <w:rsid w:val="000B2166"/>
    <w:rsid w:val="000B271E"/>
    <w:rsid w:val="000B288A"/>
    <w:rsid w:val="000B28E5"/>
    <w:rsid w:val="000B3B62"/>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C01"/>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70E"/>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CA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203"/>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1F74"/>
    <w:rsid w:val="00152879"/>
    <w:rsid w:val="00152964"/>
    <w:rsid w:val="00152C9C"/>
    <w:rsid w:val="00153268"/>
    <w:rsid w:val="00153CEA"/>
    <w:rsid w:val="001542F2"/>
    <w:rsid w:val="00154526"/>
    <w:rsid w:val="00154F80"/>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1C2"/>
    <w:rsid w:val="00186625"/>
    <w:rsid w:val="00186F3C"/>
    <w:rsid w:val="00187F46"/>
    <w:rsid w:val="001906CA"/>
    <w:rsid w:val="00190A58"/>
    <w:rsid w:val="00191A7C"/>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2DFE"/>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59B1"/>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10"/>
    <w:rsid w:val="001E7884"/>
    <w:rsid w:val="001F26DF"/>
    <w:rsid w:val="001F2DF4"/>
    <w:rsid w:val="001F37EE"/>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4BD"/>
    <w:rsid w:val="002005F5"/>
    <w:rsid w:val="00200830"/>
    <w:rsid w:val="00200929"/>
    <w:rsid w:val="002016EA"/>
    <w:rsid w:val="002019A9"/>
    <w:rsid w:val="00201C71"/>
    <w:rsid w:val="00201F1A"/>
    <w:rsid w:val="002022C2"/>
    <w:rsid w:val="002024A4"/>
    <w:rsid w:val="0020255A"/>
    <w:rsid w:val="0020333A"/>
    <w:rsid w:val="0020336E"/>
    <w:rsid w:val="0020366E"/>
    <w:rsid w:val="002036BF"/>
    <w:rsid w:val="002050EF"/>
    <w:rsid w:val="0020528E"/>
    <w:rsid w:val="00205824"/>
    <w:rsid w:val="00205E56"/>
    <w:rsid w:val="00206F78"/>
    <w:rsid w:val="0020798D"/>
    <w:rsid w:val="0021015B"/>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17B63"/>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0E4B"/>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5D2C"/>
    <w:rsid w:val="0028732C"/>
    <w:rsid w:val="00287D62"/>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4A73"/>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8B0"/>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16BA"/>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5F25"/>
    <w:rsid w:val="0037728B"/>
    <w:rsid w:val="00377B48"/>
    <w:rsid w:val="003803D0"/>
    <w:rsid w:val="00380A1E"/>
    <w:rsid w:val="00380F39"/>
    <w:rsid w:val="00381F7A"/>
    <w:rsid w:val="00382374"/>
    <w:rsid w:val="0038246D"/>
    <w:rsid w:val="003835FC"/>
    <w:rsid w:val="00383729"/>
    <w:rsid w:val="00383F62"/>
    <w:rsid w:val="00384796"/>
    <w:rsid w:val="003848A7"/>
    <w:rsid w:val="00385511"/>
    <w:rsid w:val="00385C4B"/>
    <w:rsid w:val="003861FB"/>
    <w:rsid w:val="0038653D"/>
    <w:rsid w:val="00386AE6"/>
    <w:rsid w:val="00387D66"/>
    <w:rsid w:val="003900E4"/>
    <w:rsid w:val="00391396"/>
    <w:rsid w:val="00391B43"/>
    <w:rsid w:val="00392A69"/>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18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4C27"/>
    <w:rsid w:val="003C5572"/>
    <w:rsid w:val="003C70C1"/>
    <w:rsid w:val="003C777E"/>
    <w:rsid w:val="003C77B5"/>
    <w:rsid w:val="003C7E2C"/>
    <w:rsid w:val="003D0E34"/>
    <w:rsid w:val="003D0ECC"/>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1ABE"/>
    <w:rsid w:val="00412E60"/>
    <w:rsid w:val="00413506"/>
    <w:rsid w:val="00413AED"/>
    <w:rsid w:val="004147DF"/>
    <w:rsid w:val="0041535C"/>
    <w:rsid w:val="004156EB"/>
    <w:rsid w:val="004159E5"/>
    <w:rsid w:val="00415D18"/>
    <w:rsid w:val="0041639D"/>
    <w:rsid w:val="00416A00"/>
    <w:rsid w:val="0041796D"/>
    <w:rsid w:val="00420C98"/>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8D4"/>
    <w:rsid w:val="00487A49"/>
    <w:rsid w:val="004901CD"/>
    <w:rsid w:val="00490AC7"/>
    <w:rsid w:val="00491B75"/>
    <w:rsid w:val="004927A1"/>
    <w:rsid w:val="004937C0"/>
    <w:rsid w:val="00493BB0"/>
    <w:rsid w:val="00494520"/>
    <w:rsid w:val="0049460C"/>
    <w:rsid w:val="00494A00"/>
    <w:rsid w:val="00494B24"/>
    <w:rsid w:val="00494ECE"/>
    <w:rsid w:val="00495D50"/>
    <w:rsid w:val="00496640"/>
    <w:rsid w:val="004973B3"/>
    <w:rsid w:val="00497D86"/>
    <w:rsid w:val="004A0332"/>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0711"/>
    <w:rsid w:val="004C1469"/>
    <w:rsid w:val="004C18F6"/>
    <w:rsid w:val="004C19D9"/>
    <w:rsid w:val="004C1D49"/>
    <w:rsid w:val="004C229E"/>
    <w:rsid w:val="004C2A7E"/>
    <w:rsid w:val="004C3133"/>
    <w:rsid w:val="004C3676"/>
    <w:rsid w:val="004C36F1"/>
    <w:rsid w:val="004C374E"/>
    <w:rsid w:val="004C4624"/>
    <w:rsid w:val="004C4835"/>
    <w:rsid w:val="004C4A50"/>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E7E78"/>
    <w:rsid w:val="004F007A"/>
    <w:rsid w:val="004F013E"/>
    <w:rsid w:val="004F02C5"/>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2B7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3A"/>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3F4"/>
    <w:rsid w:val="00593D4C"/>
    <w:rsid w:val="0059454F"/>
    <w:rsid w:val="0059538C"/>
    <w:rsid w:val="005959DA"/>
    <w:rsid w:val="005964B0"/>
    <w:rsid w:val="00596D2C"/>
    <w:rsid w:val="00597FEA"/>
    <w:rsid w:val="005A001D"/>
    <w:rsid w:val="005A1096"/>
    <w:rsid w:val="005A1743"/>
    <w:rsid w:val="005A223B"/>
    <w:rsid w:val="005A31F4"/>
    <w:rsid w:val="005A33A2"/>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988"/>
    <w:rsid w:val="005D0DB0"/>
    <w:rsid w:val="005D0E27"/>
    <w:rsid w:val="005D26F6"/>
    <w:rsid w:val="005D34FF"/>
    <w:rsid w:val="005D352E"/>
    <w:rsid w:val="005D385D"/>
    <w:rsid w:val="005D3AEF"/>
    <w:rsid w:val="005D4215"/>
    <w:rsid w:val="005D61D6"/>
    <w:rsid w:val="005D694A"/>
    <w:rsid w:val="005D6964"/>
    <w:rsid w:val="005D6DA5"/>
    <w:rsid w:val="005E1D39"/>
    <w:rsid w:val="005E24F1"/>
    <w:rsid w:val="005E376F"/>
    <w:rsid w:val="005E3AFE"/>
    <w:rsid w:val="005E606B"/>
    <w:rsid w:val="005E64E0"/>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765"/>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4136"/>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D777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48F"/>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07B"/>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1546"/>
    <w:rsid w:val="00731A83"/>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BBA"/>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1F"/>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20E6"/>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645"/>
    <w:rsid w:val="00817700"/>
    <w:rsid w:val="0081776B"/>
    <w:rsid w:val="00817956"/>
    <w:rsid w:val="00820851"/>
    <w:rsid w:val="00820F0F"/>
    <w:rsid w:val="00821B61"/>
    <w:rsid w:val="00822519"/>
    <w:rsid w:val="00822A7D"/>
    <w:rsid w:val="008247D6"/>
    <w:rsid w:val="00825AE0"/>
    <w:rsid w:val="008263C6"/>
    <w:rsid w:val="0082686B"/>
    <w:rsid w:val="00827274"/>
    <w:rsid w:val="0083003C"/>
    <w:rsid w:val="00830FD4"/>
    <w:rsid w:val="00831A30"/>
    <w:rsid w:val="008320D8"/>
    <w:rsid w:val="00832A35"/>
    <w:rsid w:val="00832C87"/>
    <w:rsid w:val="00832F36"/>
    <w:rsid w:val="008351C4"/>
    <w:rsid w:val="00835608"/>
    <w:rsid w:val="00835B7F"/>
    <w:rsid w:val="00835E36"/>
    <w:rsid w:val="00835E85"/>
    <w:rsid w:val="00836531"/>
    <w:rsid w:val="00837C8D"/>
    <w:rsid w:val="00840133"/>
    <w:rsid w:val="00840486"/>
    <w:rsid w:val="0084066B"/>
    <w:rsid w:val="00842637"/>
    <w:rsid w:val="00843E14"/>
    <w:rsid w:val="00843FBD"/>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1F"/>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19A"/>
    <w:rsid w:val="008A72F0"/>
    <w:rsid w:val="008A7C27"/>
    <w:rsid w:val="008B1369"/>
    <w:rsid w:val="008B13D5"/>
    <w:rsid w:val="008B27F7"/>
    <w:rsid w:val="008B3242"/>
    <w:rsid w:val="008B46AB"/>
    <w:rsid w:val="008B4DBC"/>
    <w:rsid w:val="008B5347"/>
    <w:rsid w:val="008B584C"/>
    <w:rsid w:val="008B7026"/>
    <w:rsid w:val="008B7204"/>
    <w:rsid w:val="008B7AFA"/>
    <w:rsid w:val="008C00E9"/>
    <w:rsid w:val="008C0148"/>
    <w:rsid w:val="008C02D7"/>
    <w:rsid w:val="008C074C"/>
    <w:rsid w:val="008C1957"/>
    <w:rsid w:val="008C2186"/>
    <w:rsid w:val="008C2384"/>
    <w:rsid w:val="008C2F64"/>
    <w:rsid w:val="008C301F"/>
    <w:rsid w:val="008C455A"/>
    <w:rsid w:val="008C4573"/>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6F5"/>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5BCD"/>
    <w:rsid w:val="00916E69"/>
    <w:rsid w:val="00917223"/>
    <w:rsid w:val="009174BC"/>
    <w:rsid w:val="00921ACC"/>
    <w:rsid w:val="00921DF4"/>
    <w:rsid w:val="009226EA"/>
    <w:rsid w:val="00922E28"/>
    <w:rsid w:val="0092406A"/>
    <w:rsid w:val="00924A21"/>
    <w:rsid w:val="00924E94"/>
    <w:rsid w:val="009251FF"/>
    <w:rsid w:val="00925B3A"/>
    <w:rsid w:val="00925FEC"/>
    <w:rsid w:val="00926E26"/>
    <w:rsid w:val="0093007A"/>
    <w:rsid w:val="009306B1"/>
    <w:rsid w:val="0093293B"/>
    <w:rsid w:val="0093337C"/>
    <w:rsid w:val="009336CE"/>
    <w:rsid w:val="009337B7"/>
    <w:rsid w:val="00933BEF"/>
    <w:rsid w:val="0093408C"/>
    <w:rsid w:val="009346E5"/>
    <w:rsid w:val="00935708"/>
    <w:rsid w:val="00936E10"/>
    <w:rsid w:val="009372B7"/>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0FC"/>
    <w:rsid w:val="009717E0"/>
    <w:rsid w:val="00972624"/>
    <w:rsid w:val="00972800"/>
    <w:rsid w:val="0097494D"/>
    <w:rsid w:val="00974C22"/>
    <w:rsid w:val="00976024"/>
    <w:rsid w:val="00976273"/>
    <w:rsid w:val="00976E8A"/>
    <w:rsid w:val="009777D9"/>
    <w:rsid w:val="00980E1A"/>
    <w:rsid w:val="00981876"/>
    <w:rsid w:val="00981E6B"/>
    <w:rsid w:val="009823D6"/>
    <w:rsid w:val="00982606"/>
    <w:rsid w:val="00982B77"/>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3DF6"/>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36D9"/>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3E8E"/>
    <w:rsid w:val="00A146F7"/>
    <w:rsid w:val="00A14980"/>
    <w:rsid w:val="00A154D5"/>
    <w:rsid w:val="00A1571C"/>
    <w:rsid w:val="00A161B9"/>
    <w:rsid w:val="00A1671A"/>
    <w:rsid w:val="00A16E82"/>
    <w:rsid w:val="00A17365"/>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2FA1"/>
    <w:rsid w:val="00A33162"/>
    <w:rsid w:val="00A33A14"/>
    <w:rsid w:val="00A3708A"/>
    <w:rsid w:val="00A37BF0"/>
    <w:rsid w:val="00A40316"/>
    <w:rsid w:val="00A42B62"/>
    <w:rsid w:val="00A4373A"/>
    <w:rsid w:val="00A45DB0"/>
    <w:rsid w:val="00A464FE"/>
    <w:rsid w:val="00A46B33"/>
    <w:rsid w:val="00A46B4F"/>
    <w:rsid w:val="00A47165"/>
    <w:rsid w:val="00A47403"/>
    <w:rsid w:val="00A47425"/>
    <w:rsid w:val="00A474D0"/>
    <w:rsid w:val="00A47D46"/>
    <w:rsid w:val="00A47FF1"/>
    <w:rsid w:val="00A514F0"/>
    <w:rsid w:val="00A520EF"/>
    <w:rsid w:val="00A52C3B"/>
    <w:rsid w:val="00A536EE"/>
    <w:rsid w:val="00A53DD9"/>
    <w:rsid w:val="00A54A79"/>
    <w:rsid w:val="00A55542"/>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2417"/>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7EB"/>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56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96C"/>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173D1"/>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678B"/>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3764"/>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78"/>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5C3"/>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455"/>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6B8E"/>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94D"/>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352"/>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5FD6"/>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51E"/>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54"/>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168"/>
    <w:rsid w:val="00DD1BAD"/>
    <w:rsid w:val="00DD32D1"/>
    <w:rsid w:val="00DD4371"/>
    <w:rsid w:val="00DD44E2"/>
    <w:rsid w:val="00DD4758"/>
    <w:rsid w:val="00DD49F8"/>
    <w:rsid w:val="00DD557B"/>
    <w:rsid w:val="00DD56A7"/>
    <w:rsid w:val="00DD5BDA"/>
    <w:rsid w:val="00DD7131"/>
    <w:rsid w:val="00DD776E"/>
    <w:rsid w:val="00DE0734"/>
    <w:rsid w:val="00DE136A"/>
    <w:rsid w:val="00DE1BE3"/>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0BFC"/>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618"/>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10CD"/>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107"/>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4BB9"/>
    <w:rsid w:val="00E9516E"/>
    <w:rsid w:val="00E954DA"/>
    <w:rsid w:val="00E9633A"/>
    <w:rsid w:val="00E96390"/>
    <w:rsid w:val="00E968C7"/>
    <w:rsid w:val="00E970DE"/>
    <w:rsid w:val="00E9747B"/>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3D8"/>
    <w:rsid w:val="00EC2441"/>
    <w:rsid w:val="00EC255A"/>
    <w:rsid w:val="00EC28A2"/>
    <w:rsid w:val="00EC41A8"/>
    <w:rsid w:val="00EC4514"/>
    <w:rsid w:val="00EC4AF2"/>
    <w:rsid w:val="00EC61C6"/>
    <w:rsid w:val="00EC7737"/>
    <w:rsid w:val="00ED00F9"/>
    <w:rsid w:val="00ED0ED5"/>
    <w:rsid w:val="00ED0F01"/>
    <w:rsid w:val="00ED1CD7"/>
    <w:rsid w:val="00ED1F52"/>
    <w:rsid w:val="00ED3250"/>
    <w:rsid w:val="00ED32D1"/>
    <w:rsid w:val="00ED4892"/>
    <w:rsid w:val="00ED4958"/>
    <w:rsid w:val="00ED6E08"/>
    <w:rsid w:val="00EE0E11"/>
    <w:rsid w:val="00EE1789"/>
    <w:rsid w:val="00EE2A01"/>
    <w:rsid w:val="00EE31D6"/>
    <w:rsid w:val="00EE3923"/>
    <w:rsid w:val="00EE3964"/>
    <w:rsid w:val="00EE3D88"/>
    <w:rsid w:val="00EE512A"/>
    <w:rsid w:val="00EE6C42"/>
    <w:rsid w:val="00EE735B"/>
    <w:rsid w:val="00EE75E5"/>
    <w:rsid w:val="00EF0384"/>
    <w:rsid w:val="00EF09AF"/>
    <w:rsid w:val="00EF18CE"/>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EF766E"/>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C25"/>
    <w:rsid w:val="00F31D4C"/>
    <w:rsid w:val="00F32076"/>
    <w:rsid w:val="00F320C3"/>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38"/>
    <w:rsid w:val="00F47751"/>
    <w:rsid w:val="00F479B6"/>
    <w:rsid w:val="00F50757"/>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051"/>
    <w:rsid w:val="00F654AA"/>
    <w:rsid w:val="00F66CC7"/>
    <w:rsid w:val="00F6727B"/>
    <w:rsid w:val="00F679DA"/>
    <w:rsid w:val="00F703A7"/>
    <w:rsid w:val="00F70509"/>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196F"/>
    <w:rsid w:val="00F92975"/>
    <w:rsid w:val="00F92E8A"/>
    <w:rsid w:val="00F941C5"/>
    <w:rsid w:val="00F95348"/>
    <w:rsid w:val="00F95828"/>
    <w:rsid w:val="00F958C5"/>
    <w:rsid w:val="00F95CEA"/>
    <w:rsid w:val="00F95D12"/>
    <w:rsid w:val="00F9667F"/>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25D8"/>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0E957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jsttabel3-Accent1">
    <w:name w:val="List Table 3 Accent 1"/>
    <w:basedOn w:val="Standaardtabel"/>
    <w:uiPriority w:val="48"/>
    <w:rsid w:val="00E1561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06978756">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406415224">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55203454">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89194047">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399791538">
      <w:bodyDiv w:val="1"/>
      <w:marLeft w:val="0"/>
      <w:marRight w:val="0"/>
      <w:marTop w:val="0"/>
      <w:marBottom w:val="0"/>
      <w:divBdr>
        <w:top w:val="none" w:sz="0" w:space="0" w:color="auto"/>
        <w:left w:val="none" w:sz="0" w:space="0" w:color="auto"/>
        <w:bottom w:val="none" w:sz="0" w:space="0" w:color="auto"/>
        <w:right w:val="none" w:sz="0" w:space="0" w:color="auto"/>
      </w:divBdr>
    </w:div>
    <w:div w:id="1410736682">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31997781">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github.com/edwig/cxhibernate" TargetMode="Externa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nhibernate.info/doc/"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hibernate.org/orm/documentation" TargetMode="Externa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hyperlink" Target="https://simple.wikipedia.org/wiki/List_of_countries_by_population" TargetMode="External"/><Relationship Id="rId10" Type="http://schemas.openxmlformats.org/officeDocument/2006/relationships/hyperlink" Target="https://msdn.microsoft.com/en-us/library/s9ds2ktb.aspx" TargetMode="External"/><Relationship Id="rId19" Type="http://schemas.openxmlformats.org/officeDocument/2006/relationships/image" Target="media/image5.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eader" Target="header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5D6B66-B7B4-4FB1-8B04-D6C7E7689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15</Pages>
  <Words>3656</Words>
  <Characters>20108</Characters>
  <Application>Microsoft Office Word</Application>
  <DocSecurity>0</DocSecurity>
  <Lines>167</Lines>
  <Paragraphs>4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23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961</cp:revision>
  <cp:lastPrinted>2019-09-22T11:29:00Z</cp:lastPrinted>
  <dcterms:created xsi:type="dcterms:W3CDTF">2018-05-02T13:03:00Z</dcterms:created>
  <dcterms:modified xsi:type="dcterms:W3CDTF">2019-09-24T06:19:00Z</dcterms:modified>
</cp:coreProperties>
</file>